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2215DC4" w14:textId="77777777" w:rsidR="00450788" w:rsidRPr="0039717A" w:rsidRDefault="00450788" w:rsidP="00350879">
      <w:pPr>
        <w:pStyle w:val="1"/>
      </w:pPr>
      <w:bookmarkStart w:id="0" w:name="_Hlk1474877"/>
      <w:bookmarkStart w:id="1" w:name="_Hlk486673530"/>
      <w:bookmarkEnd w:id="0"/>
      <w:r w:rsidRPr="0039717A">
        <w:rPr>
          <w:cs/>
        </w:rPr>
        <w:t xml:space="preserve">บทที่ 3 </w:t>
      </w:r>
      <w:r w:rsidRPr="0039717A">
        <w:rPr>
          <w:cs/>
        </w:rPr>
        <w:br/>
        <w:t>วิธีการออกแบบ</w:t>
      </w:r>
    </w:p>
    <w:p w14:paraId="5516DA41" w14:textId="77777777" w:rsidR="00F226B7" w:rsidRPr="0039717A" w:rsidRDefault="00F226B7" w:rsidP="00390C6F">
      <w:pPr>
        <w:spacing w:after="0" w:line="240" w:lineRule="auto"/>
        <w:jc w:val="center"/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</w:pPr>
    </w:p>
    <w:p w14:paraId="27A19793" w14:textId="77777777" w:rsidR="00F635AF" w:rsidRPr="0039717A" w:rsidRDefault="00350879" w:rsidP="00F635AF">
      <w:pPr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39717A">
        <w:rPr>
          <w:rFonts w:ascii="TH SarabunPSK" w:hAnsi="TH SarabunPSK" w:cs="TH SarabunPSK"/>
          <w:color w:val="000000" w:themeColor="text1"/>
          <w:sz w:val="32"/>
          <w:szCs w:val="32"/>
          <w:cs/>
          <w:lang w:eastAsia="zh-CN"/>
        </w:rPr>
        <w:tab/>
      </w:r>
      <w:r w:rsidR="00F635AF" w:rsidRPr="0039717A">
        <w:rPr>
          <w:rFonts w:ascii="TH SarabunPSK" w:hAnsi="TH SarabunPSK" w:cs="TH SarabunPSK"/>
          <w:color w:val="000000"/>
          <w:sz w:val="32"/>
          <w:szCs w:val="32"/>
          <w:cs/>
        </w:rPr>
        <w:t>ในปัจจุบันความเจริญก้าวหน้าของอินเทอร์เน็ต (</w:t>
      </w:r>
      <w:r w:rsidR="00F635AF" w:rsidRPr="0039717A">
        <w:rPr>
          <w:rFonts w:ascii="TH SarabunPSK" w:hAnsi="TH SarabunPSK" w:cs="TH SarabunPSK"/>
          <w:color w:val="000000"/>
          <w:sz w:val="32"/>
          <w:szCs w:val="32"/>
        </w:rPr>
        <w:t xml:space="preserve">Internet) </w:t>
      </w:r>
      <w:r w:rsidR="00F635AF" w:rsidRPr="0039717A">
        <w:rPr>
          <w:rFonts w:ascii="TH SarabunPSK" w:hAnsi="TH SarabunPSK" w:cs="TH SarabunPSK"/>
          <w:color w:val="000000"/>
          <w:sz w:val="32"/>
          <w:szCs w:val="32"/>
          <w:cs/>
        </w:rPr>
        <w:t>ได้ส่งผลกระทบต่อการดำรงชีวิตประจำวันของคนเราอย่างมาก เป็นผลทำให้คนเข้าถึงการลงทุนได้มากขึ้น เห็นได้จากการค้นหาคำว่า “</w:t>
      </w:r>
      <w:proofErr w:type="spellStart"/>
      <w:r w:rsidR="00F635AF" w:rsidRPr="0039717A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="00F635AF" w:rsidRPr="0039717A">
        <w:rPr>
          <w:rFonts w:ascii="TH SarabunPSK" w:hAnsi="TH SarabunPSK" w:cs="TH SarabunPSK"/>
          <w:color w:val="000000"/>
          <w:sz w:val="32"/>
          <w:szCs w:val="32"/>
        </w:rPr>
        <w:t>”</w:t>
      </w:r>
      <w:r w:rsidR="00F635AF" w:rsidRPr="0039717A">
        <w:rPr>
          <w:rFonts w:ascii="TH SarabunPSK" w:hAnsi="TH SarabunPSK" w:cs="TH SarabunPSK"/>
          <w:color w:val="000000"/>
          <w:sz w:val="32"/>
          <w:szCs w:val="32"/>
          <w:cs/>
        </w:rPr>
        <w:t xml:space="preserve"> (ตลาดแลกเปลี่ยนเงินตราสากล)และ “</w:t>
      </w:r>
      <w:r w:rsidR="00F635AF" w:rsidRPr="0039717A">
        <w:rPr>
          <w:rFonts w:ascii="TH SarabunPSK" w:hAnsi="TH SarabunPSK" w:cs="TH SarabunPSK"/>
          <w:color w:val="000000"/>
          <w:sz w:val="32"/>
          <w:szCs w:val="32"/>
        </w:rPr>
        <w:t>Stock Market”</w:t>
      </w:r>
      <w:r w:rsidR="00F635AF" w:rsidRPr="0039717A">
        <w:rPr>
          <w:rFonts w:ascii="TH SarabunPSK" w:hAnsi="TH SarabunPSK" w:cs="TH SarabunPSK"/>
          <w:color w:val="000000"/>
          <w:sz w:val="32"/>
          <w:szCs w:val="32"/>
          <w:cs/>
        </w:rPr>
        <w:t xml:space="preserve"> (ตลาดหุ้น)ในกูเก</w:t>
      </w:r>
      <w:proofErr w:type="spellStart"/>
      <w:r w:rsidR="00F635AF" w:rsidRPr="0039717A">
        <w:rPr>
          <w:rFonts w:ascii="TH SarabunPSK" w:hAnsi="TH SarabunPSK" w:cs="TH SarabunPSK"/>
          <w:color w:val="000000"/>
          <w:sz w:val="32"/>
          <w:szCs w:val="32"/>
          <w:cs/>
        </w:rPr>
        <w:t>ิล</w:t>
      </w:r>
      <w:proofErr w:type="spellEnd"/>
      <w:r w:rsidR="00F635AF" w:rsidRPr="0039717A">
        <w:rPr>
          <w:rFonts w:ascii="TH SarabunPSK" w:hAnsi="TH SarabunPSK" w:cs="TH SarabunPSK"/>
          <w:color w:val="000000"/>
          <w:sz w:val="32"/>
          <w:szCs w:val="32"/>
          <w:cs/>
        </w:rPr>
        <w:t>เทรนด์(</w:t>
      </w:r>
      <w:r w:rsidR="00F635AF" w:rsidRPr="0039717A">
        <w:rPr>
          <w:rFonts w:ascii="TH SarabunPSK" w:hAnsi="TH SarabunPSK" w:cs="TH SarabunPSK"/>
          <w:color w:val="000000"/>
          <w:sz w:val="32"/>
          <w:szCs w:val="32"/>
        </w:rPr>
        <w:t xml:space="preserve">Google Trend) </w:t>
      </w:r>
      <w:r w:rsidR="00F635AF" w:rsidRPr="0039717A">
        <w:rPr>
          <w:rFonts w:ascii="TH SarabunPSK" w:hAnsi="TH SarabunPSK" w:cs="TH SarabunPSK"/>
          <w:color w:val="000000"/>
          <w:sz w:val="32"/>
          <w:szCs w:val="32"/>
          <w:cs/>
        </w:rPr>
        <w:t>ตั้งแต่ปี 2014 - 201</w:t>
      </w:r>
      <w:r w:rsidR="00F635AF" w:rsidRPr="0039717A">
        <w:rPr>
          <w:rFonts w:ascii="TH SarabunPSK" w:hAnsi="TH SarabunPSK" w:cs="TH SarabunPSK"/>
          <w:color w:val="000000"/>
          <w:sz w:val="32"/>
          <w:szCs w:val="32"/>
        </w:rPr>
        <w:t>8</w:t>
      </w:r>
      <w:r w:rsidR="00F635AF" w:rsidRPr="0039717A">
        <w:rPr>
          <w:rFonts w:ascii="TH SarabunPSK" w:hAnsi="TH SarabunPSK" w:cs="TH SarabunPSK"/>
          <w:color w:val="000000"/>
          <w:sz w:val="32"/>
          <w:szCs w:val="32"/>
          <w:cs/>
        </w:rPr>
        <w:t xml:space="preserve"> จะเห็นว่ามีการค้นหาคำว่า “</w:t>
      </w:r>
      <w:proofErr w:type="spellStart"/>
      <w:r w:rsidR="00F635AF" w:rsidRPr="0039717A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="00F635AF" w:rsidRPr="0039717A">
        <w:rPr>
          <w:rFonts w:ascii="TH SarabunPSK" w:hAnsi="TH SarabunPSK" w:cs="TH SarabunPSK"/>
          <w:color w:val="000000"/>
          <w:sz w:val="32"/>
          <w:szCs w:val="32"/>
          <w:cs/>
        </w:rPr>
        <w:t>” ที่มากขึ้นทุกปีจนใกล้เคียงกับคำว่า “</w:t>
      </w:r>
      <w:r w:rsidR="00F635AF" w:rsidRPr="0039717A">
        <w:rPr>
          <w:rFonts w:ascii="TH SarabunPSK" w:hAnsi="TH SarabunPSK" w:cs="TH SarabunPSK"/>
          <w:color w:val="000000"/>
          <w:sz w:val="32"/>
          <w:szCs w:val="32"/>
        </w:rPr>
        <w:t xml:space="preserve">Stock Market” </w:t>
      </w:r>
      <w:r w:rsidR="00F635AF" w:rsidRPr="0039717A">
        <w:rPr>
          <w:rFonts w:ascii="TH SarabunPSK" w:hAnsi="TH SarabunPSK" w:cs="TH SarabunPSK"/>
          <w:color w:val="000000"/>
          <w:sz w:val="32"/>
          <w:szCs w:val="32"/>
          <w:cs/>
        </w:rPr>
        <w:t>ทำให้เห็นว่ามีคนเข้ามาลงทุนกันมากขึ้น ซึ่งสามารถหาความรู้ทั่วไปได้จากทางอินเทอร์เน็ต หรือ หนังสือตามร้านหนังสือทั่วไป แต่ปัญหาของนักลงทุนส่วนใหญ่โดยเฉพาะมือใหม่คือ ไม่รู้จะเริ่มทำการซื้อขายอัตราแลกเปลี่ยนเงินตราระหว่างประเทศ (</w:t>
      </w:r>
      <w:proofErr w:type="spellStart"/>
      <w:r w:rsidR="00F635AF" w:rsidRPr="0039717A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="00F635AF" w:rsidRPr="0039717A">
        <w:rPr>
          <w:rFonts w:ascii="TH SarabunPSK" w:hAnsi="TH SarabunPSK" w:cs="TH SarabunPSK"/>
          <w:color w:val="000000"/>
          <w:sz w:val="32"/>
          <w:szCs w:val="32"/>
        </w:rPr>
        <w:t xml:space="preserve"> : Foreign Exchange) </w:t>
      </w:r>
      <w:r w:rsidR="00F635AF" w:rsidRPr="0039717A">
        <w:rPr>
          <w:rFonts w:ascii="TH SarabunPSK" w:hAnsi="TH SarabunPSK" w:cs="TH SarabunPSK"/>
          <w:color w:val="000000"/>
          <w:sz w:val="32"/>
          <w:szCs w:val="32"/>
          <w:cs/>
        </w:rPr>
        <w:t>อย่างไร จะใช้ตัวช่วยอะไรในการตัดสินใจในการส่งคำสั่งซื้อขาย (</w:t>
      </w:r>
      <w:r w:rsidR="00F635AF" w:rsidRPr="0039717A">
        <w:rPr>
          <w:rFonts w:ascii="TH SarabunPSK" w:hAnsi="TH SarabunPSK" w:cs="TH SarabunPSK"/>
          <w:color w:val="000000"/>
          <w:sz w:val="32"/>
          <w:szCs w:val="32"/>
        </w:rPr>
        <w:t xml:space="preserve">Trading Order) </w:t>
      </w:r>
      <w:r w:rsidR="00F635AF" w:rsidRPr="0039717A">
        <w:rPr>
          <w:rFonts w:ascii="TH SarabunPSK" w:hAnsi="TH SarabunPSK" w:cs="TH SarabunPSK"/>
          <w:color w:val="000000"/>
          <w:sz w:val="32"/>
          <w:szCs w:val="32"/>
          <w:cs/>
        </w:rPr>
        <w:t>เมื่อทำการซื้อขายแล้วเงินติดลบหรือขาดทุนไม่รู้จะแก้อย่างไร และเมื่อเงินเป็นบวกหรือได้กำไรก็ไม่รู้จะออกตรงไหน หรือว่าไม่มีเงื่อนไข (</w:t>
      </w:r>
      <w:r w:rsidR="00F635AF" w:rsidRPr="0039717A">
        <w:rPr>
          <w:rFonts w:ascii="TH SarabunPSK" w:hAnsi="TH SarabunPSK" w:cs="TH SarabunPSK"/>
          <w:color w:val="000000"/>
          <w:sz w:val="32"/>
          <w:szCs w:val="32"/>
        </w:rPr>
        <w:t xml:space="preserve">Logic) </w:t>
      </w:r>
      <w:r w:rsidR="00F635AF" w:rsidRPr="0039717A">
        <w:rPr>
          <w:rFonts w:ascii="TH SarabunPSK" w:hAnsi="TH SarabunPSK" w:cs="TH SarabunPSK"/>
          <w:color w:val="000000"/>
          <w:sz w:val="32"/>
          <w:szCs w:val="32"/>
          <w:cs/>
        </w:rPr>
        <w:t>ในการทำการซื้อขาย รวมไปถึงอารมณ์ของนักลงทุนในขณะนั้น ทำให้นักลงทุนมือใหม่ไม่สามารถควบคุมอารมณ์ตัวเองได้ และไม่สามารถทำตามแผนที่วางไว้ได้ รวมถึงการไม่มีการบริหารเงิน(</w:t>
      </w:r>
      <w:r w:rsidR="00F635AF" w:rsidRPr="0039717A">
        <w:rPr>
          <w:rFonts w:ascii="TH SarabunPSK" w:hAnsi="TH SarabunPSK" w:cs="TH SarabunPSK"/>
          <w:color w:val="000000"/>
          <w:sz w:val="32"/>
          <w:szCs w:val="32"/>
        </w:rPr>
        <w:t xml:space="preserve">Money Management) </w:t>
      </w:r>
      <w:r w:rsidR="00F635AF" w:rsidRPr="0039717A">
        <w:rPr>
          <w:rFonts w:ascii="TH SarabunPSK" w:hAnsi="TH SarabunPSK" w:cs="TH SarabunPSK"/>
          <w:color w:val="000000"/>
          <w:sz w:val="32"/>
          <w:szCs w:val="32"/>
          <w:cs/>
        </w:rPr>
        <w:t>ที่มีอย่างจำกัดได้ จึงทำให้นักลงทุนมือใหม่เหล่านี้ตกเป็นเหยื่อของตลาดซื้อขายอัตราแลกเปลี่ยนระหว่างประเทศ</w:t>
      </w:r>
    </w:p>
    <w:p w14:paraId="7D40A2FD" w14:textId="77777777" w:rsidR="00F635AF" w:rsidRPr="0039717A" w:rsidRDefault="00F635AF" w:rsidP="00F635AF">
      <w:pPr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39717A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ปัญหาดังกล่าว จึงเกิดไอเดียการพัฒนาการเทรดอย่างนึงที่มีการประกันความเสี่ยงโดยทำการเทรดเป็น “คู่” เวลาเปิด </w:t>
      </w:r>
      <w:r w:rsidRPr="0039717A">
        <w:rPr>
          <w:rFonts w:ascii="TH SarabunPSK" w:hAnsi="TH SarabunPSK" w:cs="TH SarabunPSK"/>
          <w:color w:val="000000"/>
          <w:sz w:val="32"/>
          <w:szCs w:val="32"/>
        </w:rPr>
        <w:t xml:space="preserve">order </w:t>
      </w:r>
      <w:r w:rsidRPr="0039717A">
        <w:rPr>
          <w:rFonts w:ascii="TH SarabunPSK" w:hAnsi="TH SarabunPSK" w:cs="TH SarabunPSK"/>
          <w:color w:val="000000"/>
          <w:sz w:val="32"/>
          <w:szCs w:val="32"/>
          <w:cs/>
        </w:rPr>
        <w:t xml:space="preserve">ก็จะมีการเปิดสถานะ </w:t>
      </w:r>
      <w:r w:rsidRPr="0039717A">
        <w:rPr>
          <w:rFonts w:ascii="TH SarabunPSK" w:hAnsi="TH SarabunPSK" w:cs="TH SarabunPSK"/>
          <w:color w:val="000000"/>
          <w:sz w:val="32"/>
          <w:szCs w:val="32"/>
        </w:rPr>
        <w:t xml:space="preserve">long </w:t>
      </w:r>
      <w:r w:rsidRPr="0039717A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ละ </w:t>
      </w:r>
      <w:r w:rsidRPr="0039717A">
        <w:rPr>
          <w:rFonts w:ascii="TH SarabunPSK" w:hAnsi="TH SarabunPSK" w:cs="TH SarabunPSK"/>
          <w:color w:val="000000"/>
          <w:sz w:val="32"/>
          <w:szCs w:val="32"/>
        </w:rPr>
        <w:t xml:space="preserve">short </w:t>
      </w:r>
      <w:proofErr w:type="spellStart"/>
      <w:r w:rsidRPr="0039717A">
        <w:rPr>
          <w:rFonts w:ascii="TH SarabunPSK" w:hAnsi="TH SarabunPSK" w:cs="TH SarabunPSK"/>
          <w:color w:val="000000"/>
          <w:sz w:val="32"/>
          <w:szCs w:val="32"/>
          <w:cs/>
        </w:rPr>
        <w:t>พร้อมๆ</w:t>
      </w:r>
      <w:proofErr w:type="spellEnd"/>
      <w:r w:rsidRPr="0039717A">
        <w:rPr>
          <w:rFonts w:ascii="TH SarabunPSK" w:hAnsi="TH SarabunPSK" w:cs="TH SarabunPSK"/>
          <w:color w:val="000000"/>
          <w:sz w:val="32"/>
          <w:szCs w:val="32"/>
          <w:cs/>
        </w:rPr>
        <w:t xml:space="preserve">กัน บนคู่หุ้นที่ต้องการ” โดยใช้หลักการ </w:t>
      </w:r>
      <w:r w:rsidRPr="0039717A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39717A">
        <w:rPr>
          <w:rFonts w:ascii="TH SarabunPSK" w:hAnsi="TH SarabunPSK" w:cs="TH SarabunPSK"/>
          <w:color w:val="000000"/>
          <w:sz w:val="32"/>
          <w:szCs w:val="32"/>
          <w:cs/>
        </w:rPr>
        <w:t xml:space="preserve">ถือเป็นเทคนิคการ </w:t>
      </w:r>
      <w:r w:rsidRPr="0039717A">
        <w:rPr>
          <w:rFonts w:ascii="TH SarabunPSK" w:hAnsi="TH SarabunPSK" w:cs="TH SarabunPSK"/>
          <w:color w:val="000000"/>
          <w:sz w:val="32"/>
          <w:szCs w:val="32"/>
        </w:rPr>
        <w:t xml:space="preserve">hedging </w:t>
      </w:r>
      <w:r w:rsidRPr="0039717A">
        <w:rPr>
          <w:rFonts w:ascii="TH SarabunPSK" w:hAnsi="TH SarabunPSK" w:cs="TH SarabunPSK"/>
          <w:color w:val="000000"/>
          <w:sz w:val="32"/>
          <w:szCs w:val="32"/>
          <w:cs/>
        </w:rPr>
        <w:t xml:space="preserve">อย่างหนึ่งที่ได้รับความนิยมกันอย่างแพร่หลายในกลุ่ม </w:t>
      </w:r>
      <w:r w:rsidRPr="0039717A">
        <w:rPr>
          <w:rFonts w:ascii="TH SarabunPSK" w:hAnsi="TH SarabunPSK" w:cs="TH SarabunPSK"/>
          <w:color w:val="000000"/>
          <w:sz w:val="32"/>
          <w:szCs w:val="32"/>
        </w:rPr>
        <w:t xml:space="preserve">hedge funds </w:t>
      </w:r>
      <w:r w:rsidRPr="0039717A">
        <w:rPr>
          <w:rFonts w:ascii="TH SarabunPSK" w:hAnsi="TH SarabunPSK" w:cs="TH SarabunPSK"/>
          <w:color w:val="000000"/>
          <w:sz w:val="32"/>
          <w:szCs w:val="32"/>
          <w:cs/>
        </w:rPr>
        <w:t xml:space="preserve">ซึ่ง </w:t>
      </w:r>
      <w:r w:rsidRPr="0039717A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39717A">
        <w:rPr>
          <w:rFonts w:ascii="TH SarabunPSK" w:hAnsi="TH SarabunPSK" w:cs="TH SarabunPSK"/>
          <w:color w:val="000000"/>
          <w:sz w:val="32"/>
          <w:szCs w:val="32"/>
          <w:cs/>
        </w:rPr>
        <w:t xml:space="preserve">ทำงานภายใต้พื้นฐานการคำนวณทางคณิตศาสตร์ ในหาคู่ของหุ้นที่จะมาเทรดร่วมกันจะต้องผ่านการคำนวณทางคณิตศาสตร์ ถึงความเหมาะสม และ เป็นไปได้ในการทำกำไรในอนาคตของคู่หุ้นที่เลือกมา โดยอาศัยค่า </w:t>
      </w:r>
      <w:r w:rsidRPr="0039717A">
        <w:rPr>
          <w:rFonts w:ascii="TH SarabunPSK" w:hAnsi="TH SarabunPSK" w:cs="TH SarabunPSK"/>
          <w:color w:val="000000"/>
          <w:sz w:val="32"/>
          <w:szCs w:val="32"/>
        </w:rPr>
        <w:t xml:space="preserve">Cointegration </w:t>
      </w:r>
      <w:r w:rsidRPr="0039717A">
        <w:rPr>
          <w:rFonts w:ascii="TH SarabunPSK" w:hAnsi="TH SarabunPSK" w:cs="TH SarabunPSK"/>
          <w:color w:val="000000"/>
          <w:sz w:val="32"/>
          <w:szCs w:val="32"/>
          <w:cs/>
        </w:rPr>
        <w:t>เข้ามาช่วยเพื่อหาค่าเงินที่มี “</w:t>
      </w:r>
      <w:r w:rsidRPr="0039717A">
        <w:rPr>
          <w:rFonts w:ascii="TH SarabunPSK" w:hAnsi="TH SarabunPSK" w:cs="TH SarabunPSK"/>
          <w:color w:val="000000"/>
          <w:sz w:val="32"/>
          <w:szCs w:val="32"/>
        </w:rPr>
        <w:t xml:space="preserve">Economic link”  </w:t>
      </w:r>
      <w:r w:rsidRPr="0039717A">
        <w:rPr>
          <w:rFonts w:ascii="TH SarabunPSK" w:hAnsi="TH SarabunPSK" w:cs="TH SarabunPSK"/>
          <w:color w:val="000000"/>
          <w:sz w:val="32"/>
          <w:szCs w:val="32"/>
          <w:cs/>
        </w:rPr>
        <w:t xml:space="preserve">ต่อกัน โดยที่ ค่าเงิน 2 ตัวจะ </w:t>
      </w:r>
      <w:r w:rsidRPr="0039717A">
        <w:rPr>
          <w:rFonts w:ascii="TH SarabunPSK" w:hAnsi="TH SarabunPSK" w:cs="TH SarabunPSK"/>
          <w:color w:val="000000"/>
          <w:sz w:val="32"/>
          <w:szCs w:val="32"/>
        </w:rPr>
        <w:t xml:space="preserve">Cointegrated </w:t>
      </w:r>
      <w:r w:rsidRPr="0039717A">
        <w:rPr>
          <w:rFonts w:ascii="TH SarabunPSK" w:hAnsi="TH SarabunPSK" w:cs="TH SarabunPSK"/>
          <w:color w:val="000000"/>
          <w:sz w:val="32"/>
          <w:szCs w:val="32"/>
          <w:cs/>
        </w:rPr>
        <w:t>กันก็ต่อเมื่อความแตกต่างของข้อมูล 2 ชุด มีลักษณะเป็น “</w:t>
      </w:r>
      <w:r w:rsidRPr="0039717A">
        <w:rPr>
          <w:rFonts w:ascii="TH SarabunPSK" w:hAnsi="TH SarabunPSK" w:cs="TH SarabunPSK"/>
          <w:color w:val="000000"/>
          <w:sz w:val="32"/>
          <w:szCs w:val="32"/>
        </w:rPr>
        <w:t>Mean Reverting”</w:t>
      </w:r>
      <w:r w:rsidRPr="0039717A">
        <w:rPr>
          <w:rFonts w:ascii="TH SarabunPSK" w:hAnsi="TH SarabunPSK" w:cs="TH SarabunPSK"/>
          <w:color w:val="000000"/>
          <w:sz w:val="32"/>
          <w:szCs w:val="32"/>
          <w:cs/>
        </w:rPr>
        <w:t xml:space="preserve"> ก็คือ ค่าวิ่งไปมาอยู่</w:t>
      </w:r>
      <w:proofErr w:type="spellStart"/>
      <w:r w:rsidRPr="0039717A">
        <w:rPr>
          <w:rFonts w:ascii="TH SarabunPSK" w:hAnsi="TH SarabunPSK" w:cs="TH SarabunPSK"/>
          <w:color w:val="000000"/>
          <w:sz w:val="32"/>
          <w:szCs w:val="32"/>
          <w:cs/>
        </w:rPr>
        <w:t>รอบๆ</w:t>
      </w:r>
      <w:proofErr w:type="spellEnd"/>
      <w:r w:rsidRPr="0039717A">
        <w:rPr>
          <w:rFonts w:ascii="TH SarabunPSK" w:hAnsi="TH SarabunPSK" w:cs="TH SarabunPSK"/>
          <w:color w:val="000000"/>
          <w:sz w:val="32"/>
          <w:szCs w:val="32"/>
          <w:cs/>
        </w:rPr>
        <w:t xml:space="preserve"> ค่า </w:t>
      </w:r>
      <w:r w:rsidRPr="0039717A">
        <w:rPr>
          <w:rFonts w:ascii="TH SarabunPSK" w:hAnsi="TH SarabunPSK" w:cs="TH SarabunPSK"/>
          <w:color w:val="000000"/>
          <w:sz w:val="32"/>
          <w:szCs w:val="32"/>
        </w:rPr>
        <w:t xml:space="preserve">Mean </w:t>
      </w:r>
      <w:r w:rsidRPr="0039717A">
        <w:rPr>
          <w:rFonts w:ascii="TH SarabunPSK" w:hAnsi="TH SarabunPSK" w:cs="TH SarabunPSK"/>
          <w:color w:val="000000"/>
          <w:sz w:val="32"/>
          <w:szCs w:val="32"/>
          <w:cs/>
        </w:rPr>
        <w:t xml:space="preserve">ของตัวเอง </w:t>
      </w:r>
    </w:p>
    <w:p w14:paraId="307D190B" w14:textId="0BD67C71" w:rsidR="00E021A3" w:rsidRPr="0039717A" w:rsidRDefault="00E021A3" w:rsidP="00F635AF">
      <w:pPr>
        <w:tabs>
          <w:tab w:val="left" w:pos="709"/>
        </w:tabs>
        <w:spacing w:after="0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3E70A875" w14:textId="77777777" w:rsidR="00F635AF" w:rsidRPr="0039717A" w:rsidRDefault="00F635AF" w:rsidP="00F635AF">
      <w:pPr>
        <w:tabs>
          <w:tab w:val="left" w:pos="709"/>
        </w:tabs>
        <w:spacing w:after="0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</w:pPr>
    </w:p>
    <w:p w14:paraId="66A3E7F2" w14:textId="77777777" w:rsidR="00E021A3" w:rsidRPr="0039717A" w:rsidRDefault="00E021A3" w:rsidP="00E021A3">
      <w:pPr>
        <w:tabs>
          <w:tab w:val="left" w:pos="709"/>
        </w:tabs>
        <w:spacing w:after="0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3F6177F2" w14:textId="277D46B0" w:rsidR="00EA0C33" w:rsidRPr="0039717A" w:rsidRDefault="00604701" w:rsidP="00350879">
      <w:pPr>
        <w:pStyle w:val="12"/>
        <w:jc w:val="thaiDistribute"/>
      </w:pPr>
      <w:r w:rsidRPr="0039717A">
        <w:rPr>
          <w:cs/>
        </w:rPr>
        <w:lastRenderedPageBreak/>
        <w:t>3.1</w:t>
      </w:r>
      <w:r w:rsidR="008E074E" w:rsidRPr="0039717A">
        <w:rPr>
          <w:color w:val="FFFFFF" w:themeColor="background1"/>
          <w:cs/>
        </w:rPr>
        <w:t xml:space="preserve"> </w:t>
      </w:r>
      <w:r w:rsidR="00EA0C33" w:rsidRPr="0039717A">
        <w:rPr>
          <w:cs/>
        </w:rPr>
        <w:t>แผนผังสาเหตุและผล (</w:t>
      </w:r>
      <w:r w:rsidR="00EA0C33" w:rsidRPr="0039717A">
        <w:t>Cause and Effect Diagram)</w:t>
      </w:r>
    </w:p>
    <w:p w14:paraId="0C0D94C0" w14:textId="1E0703AE" w:rsidR="00EA0C33" w:rsidRPr="0039717A" w:rsidRDefault="00EA0C33" w:rsidP="00350879">
      <w:pPr>
        <w:pStyle w:val="12"/>
        <w:jc w:val="thaiDistribute"/>
        <w:rPr>
          <w:b w:val="0"/>
          <w:bCs w:val="0"/>
        </w:rPr>
      </w:pPr>
      <w:r w:rsidRPr="0039717A">
        <w:rPr>
          <w:b w:val="0"/>
          <w:bCs w:val="0"/>
          <w:cs/>
        </w:rPr>
        <w:tab/>
        <w:t>จากการศึกษาพบว่าการเทรดฟอเร็กซ์โดยใช้โปรแกรมช่วยเทรดส่วนใหญ่มีปัญหาในการด</w:t>
      </w:r>
      <w:r w:rsidR="00F87F39" w:rsidRPr="0039717A">
        <w:rPr>
          <w:b w:val="0"/>
          <w:bCs w:val="0"/>
          <w:cs/>
        </w:rPr>
        <w:t>ํ</w:t>
      </w:r>
      <w:r w:rsidRPr="0039717A">
        <w:rPr>
          <w:b w:val="0"/>
          <w:bCs w:val="0"/>
          <w:cs/>
        </w:rPr>
        <w:t>าเนินงาน ดังแสดงในรูปที่ 3.1</w:t>
      </w:r>
    </w:p>
    <w:p w14:paraId="634E47B1" w14:textId="4D2140F2" w:rsidR="00EA0C33" w:rsidRPr="0039717A" w:rsidRDefault="00EA0C33" w:rsidP="00350879">
      <w:pPr>
        <w:pStyle w:val="12"/>
        <w:jc w:val="thaiDistribute"/>
        <w:rPr>
          <w:b w:val="0"/>
          <w:bCs w:val="0"/>
        </w:rPr>
      </w:pPr>
    </w:p>
    <w:p w14:paraId="752EF0E0" w14:textId="06E70F76" w:rsidR="00EA0C33" w:rsidRPr="0039717A" w:rsidRDefault="00EA0C33" w:rsidP="00EA0C33">
      <w:pPr>
        <w:pStyle w:val="12"/>
        <w:jc w:val="thaiDistribute"/>
        <w:rPr>
          <w:cs/>
        </w:rPr>
      </w:pPr>
      <w:r w:rsidRPr="0039717A">
        <w:rPr>
          <w:cs/>
        </w:rPr>
        <w:t>สาเหตุและปัญหาของการสร้างระบบเทรด</w:t>
      </w:r>
      <w:r w:rsidR="0087471C" w:rsidRPr="0039717A">
        <w:rPr>
          <w:cs/>
        </w:rPr>
        <w:t>หลายสกุลเงิน</w:t>
      </w:r>
    </w:p>
    <w:p w14:paraId="0FC5501F" w14:textId="1702F45E" w:rsidR="00EA0C33" w:rsidRPr="0039717A" w:rsidRDefault="00865DC4" w:rsidP="00EA0C33">
      <w:pPr>
        <w:pStyle w:val="12"/>
        <w:jc w:val="thaiDistribute"/>
        <w:rPr>
          <w:b w:val="0"/>
          <w:bCs w:val="0"/>
          <w:cs/>
        </w:rPr>
      </w:pPr>
      <w:r w:rsidRPr="0039717A">
        <w:rPr>
          <w:b w:val="0"/>
          <w:bCs w:val="0"/>
        </w:rPr>
        <w:tab/>
      </w:r>
      <w:r w:rsidR="00EA0C33" w:rsidRPr="0039717A">
        <w:rPr>
          <w:b w:val="0"/>
          <w:bCs w:val="0"/>
          <w:cs/>
        </w:rPr>
        <w:t>จากรูปที่ 3.1 แผนผังสาเหตุและผลแสดงปัญหาเพื่อสร้างระบบเทรด</w:t>
      </w:r>
      <w:r w:rsidR="0087471C" w:rsidRPr="0039717A">
        <w:rPr>
          <w:b w:val="0"/>
          <w:bCs w:val="0"/>
          <w:cs/>
        </w:rPr>
        <w:t>หลายสกุลเงิน</w:t>
      </w:r>
      <w:r w:rsidR="00EA0C33" w:rsidRPr="0039717A">
        <w:rPr>
          <w:b w:val="0"/>
          <w:bCs w:val="0"/>
          <w:cs/>
        </w:rPr>
        <w:t xml:space="preserve"> นั่นได้แสดงให้เห็นว่ามีปัญหาในเรื่องของการ</w:t>
      </w:r>
      <w:r w:rsidR="006A1D8B" w:rsidRPr="0039717A">
        <w:rPr>
          <w:b w:val="0"/>
          <w:bCs w:val="0"/>
          <w:cs/>
        </w:rPr>
        <w:t>สร้างระบบเทรดหลายสกุลเงิน</w:t>
      </w:r>
      <w:r w:rsidR="006A1D8B" w:rsidRPr="0039717A">
        <w:rPr>
          <w:b w:val="0"/>
          <w:bCs w:val="0"/>
        </w:rPr>
        <w:t xml:space="preserve"> </w:t>
      </w:r>
      <w:r w:rsidR="006A1D8B" w:rsidRPr="0039717A">
        <w:rPr>
          <w:b w:val="0"/>
          <w:bCs w:val="0"/>
          <w:cs/>
        </w:rPr>
        <w:t xml:space="preserve">คือ เรื่องระบบจัดการด้านเงินทุน </w:t>
      </w:r>
      <w:r w:rsidR="006A1D8B" w:rsidRPr="0039717A">
        <w:rPr>
          <w:b w:val="0"/>
          <w:bCs w:val="0"/>
        </w:rPr>
        <w:t xml:space="preserve">, </w:t>
      </w:r>
      <w:r w:rsidR="006A1D8B" w:rsidRPr="0039717A">
        <w:rPr>
          <w:b w:val="0"/>
          <w:bCs w:val="0"/>
          <w:cs/>
        </w:rPr>
        <w:t xml:space="preserve">เรื่องระบบแจ้งเตือน </w:t>
      </w:r>
      <w:r w:rsidR="006A1D8B" w:rsidRPr="0039717A">
        <w:rPr>
          <w:b w:val="0"/>
          <w:bCs w:val="0"/>
        </w:rPr>
        <w:t xml:space="preserve">, </w:t>
      </w:r>
      <w:r w:rsidR="006A1D8B" w:rsidRPr="0039717A">
        <w:rPr>
          <w:b w:val="0"/>
          <w:bCs w:val="0"/>
          <w:cs/>
        </w:rPr>
        <w:t>เรื่องข่าวสารของค่าเงินที่กำลังเทรดอยู่ และ เรื่องการทดสอบคุณภาพของระบบเทรด</w:t>
      </w:r>
    </w:p>
    <w:p w14:paraId="0763F221" w14:textId="77777777" w:rsidR="00865DC4" w:rsidRPr="0039717A" w:rsidRDefault="00865DC4" w:rsidP="00EA0C33">
      <w:pPr>
        <w:pStyle w:val="12"/>
        <w:jc w:val="thaiDistribute"/>
        <w:rPr>
          <w:b w:val="0"/>
          <w:bCs w:val="0"/>
        </w:rPr>
      </w:pPr>
    </w:p>
    <w:p w14:paraId="2EA31FD0" w14:textId="046BC514" w:rsidR="00563386" w:rsidRPr="0039717A" w:rsidRDefault="00771B8D" w:rsidP="00350879">
      <w:pPr>
        <w:pStyle w:val="12"/>
        <w:jc w:val="thaiDistribute"/>
      </w:pPr>
      <w:r w:rsidRPr="0039717A">
        <w:object w:dxaOrig="14364" w:dyaOrig="5616" w14:anchorId="29403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162.6pt" o:ole="">
            <v:imagedata r:id="rId8" o:title=""/>
          </v:shape>
          <o:OLEObject Type="Embed" ProgID="Visio.Drawing.15" ShapeID="_x0000_i1025" DrawAspect="Content" ObjectID="_1643454467" r:id="rId9"/>
        </w:object>
      </w:r>
    </w:p>
    <w:p w14:paraId="3F4B66F4" w14:textId="6429B21E" w:rsidR="00743A82" w:rsidRPr="0039717A" w:rsidRDefault="00743A82" w:rsidP="00350879">
      <w:pPr>
        <w:pStyle w:val="12"/>
        <w:jc w:val="thaiDistribute"/>
      </w:pPr>
    </w:p>
    <w:p w14:paraId="08C1BEFB" w14:textId="64BD4CCA" w:rsidR="00563386" w:rsidRPr="0039717A" w:rsidRDefault="00743A82" w:rsidP="00743A82">
      <w:pPr>
        <w:pStyle w:val="12"/>
        <w:jc w:val="center"/>
        <w:rPr>
          <w:b w:val="0"/>
          <w:bCs w:val="0"/>
        </w:rPr>
      </w:pPr>
      <w:r w:rsidRPr="0039717A">
        <w:rPr>
          <w:b w:val="0"/>
          <w:bCs w:val="0"/>
          <w:cs/>
        </w:rPr>
        <w:t xml:space="preserve">รูปที่ 3.1 </w:t>
      </w:r>
      <w:r w:rsidR="006A1D8B" w:rsidRPr="0039717A">
        <w:rPr>
          <w:b w:val="0"/>
          <w:bCs w:val="0"/>
          <w:cs/>
        </w:rPr>
        <w:t>แผนผังสาเหตุและผลแสดงปัญหาของการสร้างระบบเทรดหลายสกุลเงิน</w:t>
      </w:r>
    </w:p>
    <w:p w14:paraId="2B92B9D9" w14:textId="36F07FF7" w:rsidR="00563386" w:rsidRPr="0039717A" w:rsidRDefault="00563386" w:rsidP="00743A82">
      <w:pPr>
        <w:pStyle w:val="12"/>
        <w:jc w:val="center"/>
        <w:rPr>
          <w:b w:val="0"/>
          <w:bCs w:val="0"/>
        </w:rPr>
      </w:pPr>
    </w:p>
    <w:p w14:paraId="1C02E45A" w14:textId="5B5D9E36" w:rsidR="00C73793" w:rsidRPr="0039717A" w:rsidRDefault="00427A6F" w:rsidP="00427A6F">
      <w:pPr>
        <w:pStyle w:val="12"/>
      </w:pPr>
      <w:r w:rsidRPr="0039717A">
        <w:rPr>
          <w:cs/>
        </w:rPr>
        <w:t>วิธีการแก้ไขปัญหาของการสร้างระบบเทรดหลายสกุลเงิน</w:t>
      </w:r>
    </w:p>
    <w:p w14:paraId="2D8AF0B7" w14:textId="320BA2D1" w:rsidR="007B79A1" w:rsidRPr="0039717A" w:rsidRDefault="00427A6F" w:rsidP="00427A6F">
      <w:pPr>
        <w:pStyle w:val="12"/>
      </w:pPr>
      <w:r w:rsidRPr="0039717A">
        <w:tab/>
      </w:r>
      <w:r w:rsidR="004A6ACB" w:rsidRPr="0039717A">
        <w:rPr>
          <w:cs/>
        </w:rPr>
        <w:t>ปัญหาไม่มีระบบจัดการเงินทุน</w:t>
      </w:r>
    </w:p>
    <w:p w14:paraId="04D7EF87" w14:textId="0B38A2BD" w:rsidR="00772036" w:rsidRPr="0039717A" w:rsidRDefault="00DE3976" w:rsidP="00A5777B">
      <w:pPr>
        <w:pStyle w:val="12"/>
        <w:jc w:val="thaiDistribute"/>
        <w:rPr>
          <w:b w:val="0"/>
          <w:bCs w:val="0"/>
        </w:rPr>
      </w:pPr>
      <w:r w:rsidRPr="0039717A">
        <w:rPr>
          <w:b w:val="0"/>
          <w:bCs w:val="0"/>
        </w:rPr>
        <w:tab/>
      </w:r>
      <w:r w:rsidRPr="0039717A">
        <w:rPr>
          <w:b w:val="0"/>
          <w:bCs w:val="0"/>
          <w:cs/>
        </w:rPr>
        <w:t>การบริหารจัดการเงินทุนของคุณสำหรับการเทรด ช่วยให้เราบริหารเงินหรือพอร์ตของเราได้อย่างมีระบบ</w:t>
      </w:r>
      <w:r w:rsidR="00F70C09" w:rsidRPr="0039717A">
        <w:rPr>
          <w:b w:val="0"/>
          <w:bCs w:val="0"/>
          <w:cs/>
        </w:rPr>
        <w:t xml:space="preserve">โดยจะเลือกใช้วิธีการ </w:t>
      </w:r>
      <w:r w:rsidR="00F70C09" w:rsidRPr="0039717A">
        <w:rPr>
          <w:b w:val="0"/>
          <w:bCs w:val="0"/>
        </w:rPr>
        <w:t xml:space="preserve">Risk/Reward Ratio </w:t>
      </w:r>
      <w:r w:rsidR="00F70C09" w:rsidRPr="0039717A">
        <w:rPr>
          <w:b w:val="0"/>
          <w:bCs w:val="0"/>
          <w:cs/>
        </w:rPr>
        <w:t>คือ อัตราส่วนที่ใช้สำหรับการเปรียบเทียบผลตอบแทนการลงทุนด้วยการจำกัดความเสี่ยงและผลตอบแทนที่เรากำหนดไว้แล้ว โดยเกิดจากการทดลองและบันทึกผลการเทรดย้อนหลัง หรือทำการทดลองหาค่าที่เหมาะสมที่เหมาะกับตัวเราเองได้</w:t>
      </w:r>
    </w:p>
    <w:p w14:paraId="65EC28B1" w14:textId="24DB13CF" w:rsidR="004A6ACB" w:rsidRPr="0039717A" w:rsidRDefault="004A6ACB" w:rsidP="00427A6F">
      <w:pPr>
        <w:pStyle w:val="12"/>
      </w:pPr>
      <w:r w:rsidRPr="0039717A">
        <w:rPr>
          <w:cs/>
        </w:rPr>
        <w:tab/>
        <w:t>ปัญหา</w:t>
      </w:r>
      <w:r w:rsidR="00E61795" w:rsidRPr="0039717A">
        <w:rPr>
          <w:cs/>
        </w:rPr>
        <w:t>ไม่มีระบบแจ้งเตือน</w:t>
      </w:r>
    </w:p>
    <w:p w14:paraId="7FE88950" w14:textId="5BAB77F7" w:rsidR="00FA0FF6" w:rsidRPr="0039717A" w:rsidRDefault="00772036" w:rsidP="00FA0FF6">
      <w:pPr>
        <w:pStyle w:val="12"/>
        <w:rPr>
          <w:b w:val="0"/>
          <w:bCs w:val="0"/>
        </w:rPr>
      </w:pPr>
      <w:r w:rsidRPr="0039717A">
        <w:rPr>
          <w:b w:val="0"/>
          <w:bCs w:val="0"/>
          <w:cs/>
        </w:rPr>
        <w:tab/>
      </w:r>
      <w:r w:rsidR="00B4014E" w:rsidRPr="0039717A">
        <w:rPr>
          <w:b w:val="0"/>
          <w:bCs w:val="0"/>
          <w:cs/>
        </w:rPr>
        <w:t xml:space="preserve">ใช้ </w:t>
      </w:r>
      <w:r w:rsidRPr="0039717A">
        <w:rPr>
          <w:b w:val="0"/>
          <w:bCs w:val="0"/>
        </w:rPr>
        <w:t xml:space="preserve">LINE Notify </w:t>
      </w:r>
      <w:r w:rsidR="00B4014E" w:rsidRPr="0039717A">
        <w:rPr>
          <w:b w:val="0"/>
          <w:bCs w:val="0"/>
          <w:cs/>
        </w:rPr>
        <w:t>เข้ามาช่วยในส่งข้อความแจ้ง</w:t>
      </w:r>
      <w:r w:rsidR="00FA0FF6" w:rsidRPr="0039717A">
        <w:rPr>
          <w:b w:val="0"/>
          <w:bCs w:val="0"/>
          <w:cs/>
        </w:rPr>
        <w:t>เตือนเพื่อให้ผู้ใช้งานทราบความเคลื่อนไหวในระบบเทรดอัตโนมัติหลายสกุลเงินโดยรายละเอียดดังนี้</w:t>
      </w:r>
    </w:p>
    <w:p w14:paraId="30E79122" w14:textId="6A373A75" w:rsidR="00D316DC" w:rsidRPr="0039717A" w:rsidRDefault="00FA0FF6" w:rsidP="00772036">
      <w:pPr>
        <w:pStyle w:val="12"/>
        <w:rPr>
          <w:b w:val="0"/>
          <w:bCs w:val="0"/>
        </w:rPr>
      </w:pPr>
      <w:r w:rsidRPr="0039717A">
        <w:rPr>
          <w:b w:val="0"/>
          <w:bCs w:val="0"/>
        </w:rPr>
        <w:t>AccountNumber</w:t>
      </w:r>
      <w:r w:rsidRPr="0039717A">
        <w:rPr>
          <w:b w:val="0"/>
          <w:bCs w:val="0"/>
          <w:cs/>
        </w:rPr>
        <w:t xml:space="preserve"> </w:t>
      </w:r>
      <w:r w:rsidRPr="0039717A">
        <w:rPr>
          <w:b w:val="0"/>
          <w:bCs w:val="0"/>
        </w:rPr>
        <w:t xml:space="preserve">, Balance , Equity , Profit , </w:t>
      </w:r>
      <w:r w:rsidRPr="0039717A">
        <w:rPr>
          <w:b w:val="0"/>
          <w:bCs w:val="0"/>
          <w:cs/>
        </w:rPr>
        <w:t>สถานะ</w:t>
      </w:r>
      <w:r w:rsidRPr="0039717A">
        <w:rPr>
          <w:b w:val="0"/>
          <w:bCs w:val="0"/>
        </w:rPr>
        <w:t xml:space="preserve"> (Buy , Sell , Close)</w:t>
      </w:r>
    </w:p>
    <w:p w14:paraId="0BE9BCF7" w14:textId="66989B1E" w:rsidR="001C25AE" w:rsidRPr="0039717A" w:rsidRDefault="00E61795" w:rsidP="00427A6F">
      <w:pPr>
        <w:pStyle w:val="12"/>
      </w:pPr>
      <w:r w:rsidRPr="0039717A">
        <w:rPr>
          <w:cs/>
        </w:rPr>
        <w:lastRenderedPageBreak/>
        <w:tab/>
      </w:r>
      <w:r w:rsidR="00F87F39" w:rsidRPr="0039717A">
        <w:rPr>
          <w:cs/>
        </w:rPr>
        <w:t>ปัญหา</w:t>
      </w:r>
      <w:r w:rsidR="00771B8D" w:rsidRPr="0039717A">
        <w:rPr>
          <w:cs/>
        </w:rPr>
        <w:t>ฟัง</w:t>
      </w:r>
      <w:r w:rsidR="00772036" w:rsidRPr="0039717A">
        <w:rPr>
          <w:cs/>
        </w:rPr>
        <w:t>ก์ชั่</w:t>
      </w:r>
      <w:r w:rsidR="00771B8D" w:rsidRPr="0039717A">
        <w:rPr>
          <w:cs/>
        </w:rPr>
        <w:t>นตรวจสอบข่าว</w:t>
      </w:r>
    </w:p>
    <w:p w14:paraId="1A8D9CF4" w14:textId="3EB7A4A9" w:rsidR="001C25AE" w:rsidRPr="0039717A" w:rsidRDefault="001C25AE" w:rsidP="00427A6F">
      <w:pPr>
        <w:pStyle w:val="12"/>
        <w:rPr>
          <w:b w:val="0"/>
          <w:bCs w:val="0"/>
        </w:rPr>
      </w:pPr>
      <w:r w:rsidRPr="0039717A">
        <w:tab/>
      </w:r>
      <w:r w:rsidR="00B21B5E" w:rsidRPr="0039717A">
        <w:rPr>
          <w:b w:val="0"/>
          <w:bCs w:val="0"/>
          <w:cs/>
        </w:rPr>
        <w:t xml:space="preserve">เปลียนไปให้ระบบ </w:t>
      </w:r>
      <w:r w:rsidR="00B21B5E" w:rsidRPr="0039717A">
        <w:rPr>
          <w:b w:val="0"/>
          <w:bCs w:val="0"/>
        </w:rPr>
        <w:t xml:space="preserve">TakeProfit </w:t>
      </w:r>
      <w:r w:rsidR="00B21B5E" w:rsidRPr="0039717A">
        <w:rPr>
          <w:b w:val="0"/>
          <w:bCs w:val="0"/>
          <w:cs/>
        </w:rPr>
        <w:t xml:space="preserve">และ </w:t>
      </w:r>
      <w:r w:rsidR="00B21B5E" w:rsidRPr="0039717A">
        <w:rPr>
          <w:b w:val="0"/>
          <w:bCs w:val="0"/>
        </w:rPr>
        <w:t xml:space="preserve">StopLoss </w:t>
      </w:r>
      <w:r w:rsidR="00B21B5E" w:rsidRPr="0039717A">
        <w:rPr>
          <w:b w:val="0"/>
          <w:bCs w:val="0"/>
          <w:cs/>
        </w:rPr>
        <w:t>เพื่อให้สามารถทำกำไรในช่วงที่มีข่าวได้</w:t>
      </w:r>
    </w:p>
    <w:p w14:paraId="2634C309" w14:textId="77777777" w:rsidR="00D316DC" w:rsidRPr="0039717A" w:rsidRDefault="00D316DC" w:rsidP="00427A6F">
      <w:pPr>
        <w:pStyle w:val="12"/>
        <w:rPr>
          <w:b w:val="0"/>
          <w:bCs w:val="0"/>
          <w:cs/>
        </w:rPr>
      </w:pPr>
    </w:p>
    <w:p w14:paraId="3128894F" w14:textId="704E14A6" w:rsidR="00E61795" w:rsidRPr="0039717A" w:rsidRDefault="00E61795" w:rsidP="00427A6F">
      <w:pPr>
        <w:pStyle w:val="12"/>
      </w:pPr>
      <w:r w:rsidRPr="0039717A">
        <w:rPr>
          <w:cs/>
        </w:rPr>
        <w:tab/>
        <w:t>ปัญหาการทดสอบระบบ</w:t>
      </w:r>
    </w:p>
    <w:p w14:paraId="7E7B0D33" w14:textId="1A330F29" w:rsidR="00774B42" w:rsidRPr="0039717A" w:rsidRDefault="00774B42" w:rsidP="00427A6F">
      <w:pPr>
        <w:pStyle w:val="12"/>
        <w:rPr>
          <w:b w:val="0"/>
          <w:bCs w:val="0"/>
          <w:cs/>
        </w:rPr>
      </w:pPr>
      <w:r w:rsidRPr="0039717A">
        <w:tab/>
      </w:r>
      <w:r w:rsidRPr="0039717A">
        <w:rPr>
          <w:b w:val="0"/>
          <w:bCs w:val="0"/>
          <w:cs/>
        </w:rPr>
        <w:t xml:space="preserve">เปลียนไปใช้ </w:t>
      </w:r>
      <w:r w:rsidR="00772036" w:rsidRPr="0039717A">
        <w:rPr>
          <w:b w:val="0"/>
          <w:bCs w:val="0"/>
        </w:rPr>
        <w:t xml:space="preserve">Metaquotes language 5 </w:t>
      </w:r>
      <w:r w:rsidRPr="0039717A">
        <w:rPr>
          <w:b w:val="0"/>
          <w:bCs w:val="0"/>
          <w:cs/>
        </w:rPr>
        <w:t>เพราะสามารถ ทำการทดสอบย้อนหลัง พร้อมกันหลายคู่เงินได้</w:t>
      </w:r>
    </w:p>
    <w:p w14:paraId="321FCB87" w14:textId="6E0F18EA" w:rsidR="00F87F39" w:rsidRPr="0039717A" w:rsidRDefault="00F87F39" w:rsidP="00743A82">
      <w:pPr>
        <w:pStyle w:val="12"/>
        <w:jc w:val="center"/>
        <w:rPr>
          <w:b w:val="0"/>
          <w:bCs w:val="0"/>
        </w:rPr>
      </w:pPr>
    </w:p>
    <w:p w14:paraId="04BA9558" w14:textId="77777777" w:rsidR="00B90707" w:rsidRPr="0039717A" w:rsidRDefault="00670B46" w:rsidP="00B90707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39717A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39717A">
        <w:rPr>
          <w:rFonts w:ascii="TH SarabunPSK" w:hAnsi="TH SarabunPSK" w:cs="TH SarabunPSK"/>
          <w:b/>
          <w:bCs/>
          <w:sz w:val="32"/>
          <w:szCs w:val="32"/>
          <w:cs/>
        </w:rPr>
        <w:t xml:space="preserve">.2 </w:t>
      </w:r>
      <w:r w:rsidR="00B90707" w:rsidRPr="0039717A">
        <w:rPr>
          <w:rFonts w:ascii="TH SarabunPSK" w:hAnsi="TH SarabunPSK" w:cs="TH SarabunPSK"/>
          <w:b/>
          <w:bCs/>
          <w:sz w:val="32"/>
          <w:szCs w:val="32"/>
          <w:cs/>
        </w:rPr>
        <w:t>ขั้นตอนการออกแบบโครงงาน</w:t>
      </w:r>
    </w:p>
    <w:p w14:paraId="05000785" w14:textId="77777777" w:rsidR="00B90707" w:rsidRPr="0039717A" w:rsidRDefault="00B90707" w:rsidP="00B90707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bookmarkStart w:id="2" w:name="_Hlk32180765"/>
      <w:r w:rsidRPr="0039717A">
        <w:rPr>
          <w:rFonts w:ascii="TH SarabunPSK" w:hAnsi="TH SarabunPSK" w:cs="TH SarabunPSK"/>
          <w:sz w:val="32"/>
          <w:szCs w:val="32"/>
          <w:cs/>
        </w:rPr>
        <w:t xml:space="preserve">จากปัญหาที่ดังกล่าวที่เกิดขึ้นทางผู้วิจัยมีแนวคิดในการแก้ไขปัญหาในการเขียนไฟล์โค้ดภาษา </w:t>
      </w:r>
      <w:r w:rsidRPr="0039717A">
        <w:rPr>
          <w:rFonts w:ascii="TH SarabunPSK" w:hAnsi="TH SarabunPSK" w:cs="TH SarabunPSK"/>
          <w:sz w:val="32"/>
          <w:szCs w:val="32"/>
        </w:rPr>
        <w:t>MQL</w:t>
      </w:r>
      <w:r w:rsidRPr="0039717A">
        <w:rPr>
          <w:rFonts w:ascii="TH SarabunPSK" w:hAnsi="TH SarabunPSK" w:cs="TH SarabunPSK"/>
          <w:sz w:val="32"/>
          <w:szCs w:val="32"/>
          <w:cs/>
        </w:rPr>
        <w:t xml:space="preserve"> 5</w:t>
      </w:r>
      <w:r w:rsidRPr="0039717A">
        <w:rPr>
          <w:rFonts w:ascii="TH SarabunPSK" w:hAnsi="TH SarabunPSK" w:cs="TH SarabunPSK"/>
          <w:sz w:val="32"/>
          <w:szCs w:val="32"/>
        </w:rPr>
        <w:t xml:space="preserve"> </w:t>
      </w:r>
      <w:r w:rsidRPr="0039717A">
        <w:rPr>
          <w:rFonts w:ascii="TH SarabunPSK" w:hAnsi="TH SarabunPSK" w:cs="TH SarabunPSK"/>
          <w:sz w:val="32"/>
          <w:szCs w:val="32"/>
          <w:cs/>
        </w:rPr>
        <w:t xml:space="preserve">สำหรับช่วยการซื้อขายอัตราแลกเปลี่ยนเงินตราระหว่างประเทศอัติโนมัติ </w:t>
      </w:r>
      <w:r w:rsidRPr="0039717A">
        <w:rPr>
          <w:rFonts w:ascii="TH SarabunPSK" w:hAnsi="TH SarabunPSK" w:cs="TH SarabunPSK"/>
          <w:szCs w:val="22"/>
          <w:cs/>
        </w:rPr>
        <w:t>(</w:t>
      </w:r>
      <w:r w:rsidRPr="0039717A">
        <w:rPr>
          <w:rFonts w:ascii="TH SarabunPSK" w:hAnsi="TH SarabunPSK" w:cs="TH SarabunPSK"/>
          <w:sz w:val="32"/>
          <w:szCs w:val="32"/>
        </w:rPr>
        <w:t xml:space="preserve">EA </w:t>
      </w:r>
      <w:r w:rsidRPr="0039717A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39717A">
        <w:rPr>
          <w:rFonts w:ascii="TH SarabunPSK" w:hAnsi="TH SarabunPSK" w:cs="TH SarabunPSK"/>
          <w:sz w:val="32"/>
          <w:szCs w:val="32"/>
        </w:rPr>
        <w:t>Expert Advisors</w:t>
      </w:r>
      <w:r w:rsidRPr="0039717A">
        <w:rPr>
          <w:rFonts w:ascii="TH SarabunPSK" w:hAnsi="TH SarabunPSK" w:cs="TH SarabunPSK"/>
          <w:sz w:val="32"/>
          <w:szCs w:val="32"/>
          <w:cs/>
        </w:rPr>
        <w:t>)</w:t>
      </w:r>
    </w:p>
    <w:p w14:paraId="6D2D35C8" w14:textId="5C4E9542" w:rsidR="00B90707" w:rsidRPr="0039717A" w:rsidRDefault="003C2196" w:rsidP="00B90707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39717A">
        <w:rPr>
          <w:rFonts w:ascii="TH SarabunPSK" w:hAnsi="TH SarabunPSK" w:cs="TH SarabunPSK"/>
        </w:rPr>
        <w:object w:dxaOrig="13848" w:dyaOrig="8628" w14:anchorId="04351D88">
          <v:shape id="_x0000_i1026" type="#_x0000_t75" style="width:425.4pt;height:266.4pt" o:ole="">
            <v:imagedata r:id="rId10" o:title=""/>
          </v:shape>
          <o:OLEObject Type="Embed" ProgID="Visio.Drawing.15" ShapeID="_x0000_i1026" DrawAspect="Content" ObjectID="_1643454468" r:id="rId11"/>
        </w:object>
      </w:r>
    </w:p>
    <w:p w14:paraId="7A7529E5" w14:textId="4BCB81D8" w:rsidR="00B90707" w:rsidRPr="0039717A" w:rsidRDefault="00B90707" w:rsidP="00B90707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39717A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39717A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39717A">
        <w:rPr>
          <w:rFonts w:ascii="TH SarabunPSK" w:hAnsi="TH SarabunPSK" w:cs="TH SarabunPSK"/>
          <w:b/>
          <w:bCs/>
          <w:sz w:val="32"/>
          <w:szCs w:val="32"/>
          <w:cs/>
        </w:rPr>
        <w:t>.1</w:t>
      </w:r>
      <w:r w:rsidRPr="0039717A">
        <w:rPr>
          <w:rFonts w:ascii="TH SarabunPSK" w:hAnsi="TH SarabunPSK" w:cs="TH SarabunPSK"/>
          <w:sz w:val="32"/>
          <w:szCs w:val="32"/>
          <w:cs/>
        </w:rPr>
        <w:t xml:space="preserve"> กรอบความคิดการทำงานของโปรแกรมระบบซื้อขายอัตโนมัติหลายสกุลเงินกับผู้ใช้งาน</w:t>
      </w:r>
    </w:p>
    <w:p w14:paraId="6798FA63" w14:textId="77777777" w:rsidR="00B90707" w:rsidRPr="0039717A" w:rsidRDefault="00B90707" w:rsidP="00B90707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bookmarkEnd w:id="2"/>
    <w:p w14:paraId="7BD53A49" w14:textId="63CA77F0" w:rsidR="00B90707" w:rsidRPr="0039717A" w:rsidRDefault="00B90707" w:rsidP="00B90707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9717A">
        <w:rPr>
          <w:rFonts w:ascii="TH SarabunPSK" w:hAnsi="TH SarabunPSK" w:cs="TH SarabunPSK"/>
          <w:sz w:val="32"/>
          <w:szCs w:val="32"/>
          <w:cs/>
        </w:rPr>
        <w:t xml:space="preserve">ซึ่งในการทำโครงงานเราจะแบ่งเป็น 2 ส่วนใหญ่ และ 4 ส่วนย่อยจากรูปที่ </w:t>
      </w:r>
      <w:r w:rsidRPr="0039717A">
        <w:rPr>
          <w:rFonts w:ascii="TH SarabunPSK" w:hAnsi="TH SarabunPSK" w:cs="TH SarabunPSK"/>
          <w:sz w:val="32"/>
          <w:szCs w:val="32"/>
        </w:rPr>
        <w:t>3</w:t>
      </w:r>
      <w:r w:rsidRPr="0039717A">
        <w:rPr>
          <w:rFonts w:ascii="TH SarabunPSK" w:hAnsi="TH SarabunPSK" w:cs="TH SarabunPSK"/>
          <w:sz w:val="32"/>
          <w:szCs w:val="32"/>
          <w:cs/>
        </w:rPr>
        <w:t>.</w:t>
      </w:r>
      <w:r w:rsidRPr="0039717A">
        <w:rPr>
          <w:rFonts w:ascii="TH SarabunPSK" w:hAnsi="TH SarabunPSK" w:cs="TH SarabunPSK"/>
          <w:sz w:val="32"/>
          <w:szCs w:val="32"/>
        </w:rPr>
        <w:t>1</w:t>
      </w:r>
      <w:r w:rsidRPr="0039717A">
        <w:rPr>
          <w:rFonts w:ascii="TH SarabunPSK" w:hAnsi="TH SarabunPSK" w:cs="TH SarabunPSK"/>
          <w:sz w:val="32"/>
          <w:szCs w:val="32"/>
          <w:cs/>
        </w:rPr>
        <w:t xml:space="preserve"> โดยมี 2 ส่วนใหญ่ๆ คือ ผู้ใช้งาน (</w:t>
      </w:r>
      <w:r w:rsidRPr="0039717A">
        <w:rPr>
          <w:rFonts w:ascii="TH SarabunPSK" w:hAnsi="TH SarabunPSK" w:cs="TH SarabunPSK"/>
          <w:sz w:val="32"/>
          <w:szCs w:val="32"/>
        </w:rPr>
        <w:t>User</w:t>
      </w:r>
      <w:r w:rsidRPr="0039717A">
        <w:rPr>
          <w:rFonts w:ascii="TH SarabunPSK" w:hAnsi="TH SarabunPSK" w:cs="TH SarabunPSK"/>
          <w:sz w:val="32"/>
          <w:szCs w:val="32"/>
          <w:cs/>
        </w:rPr>
        <w:t>) และ</w:t>
      </w:r>
      <w:r w:rsidRPr="0039717A">
        <w:rPr>
          <w:rFonts w:ascii="TH SarabunPSK" w:hAnsi="TH SarabunPSK" w:cs="TH SarabunPSK"/>
          <w:sz w:val="32"/>
          <w:szCs w:val="32"/>
        </w:rPr>
        <w:t xml:space="preserve"> </w:t>
      </w:r>
      <w:r w:rsidRPr="0039717A">
        <w:rPr>
          <w:rFonts w:ascii="TH SarabunPSK" w:hAnsi="TH SarabunPSK" w:cs="TH SarabunPSK"/>
          <w:color w:val="000000"/>
          <w:sz w:val="36"/>
          <w:szCs w:val="36"/>
          <w:cs/>
        </w:rPr>
        <w:t xml:space="preserve">โปรแกรมระบบซื้อขายอัตโนมัติหลายสกุลเงิน </w:t>
      </w:r>
      <w:r w:rsidRPr="0039717A">
        <w:rPr>
          <w:rFonts w:ascii="TH SarabunPSK" w:hAnsi="TH SarabunPSK" w:cs="TH SarabunPSK"/>
          <w:sz w:val="32"/>
          <w:szCs w:val="32"/>
          <w:cs/>
        </w:rPr>
        <w:t>สำหรับการซื้อขายอัตราแลกเปลี่ยนเงินตราระหว่างประเทศอัติโนมัติ (</w:t>
      </w:r>
      <w:r w:rsidRPr="0039717A">
        <w:rPr>
          <w:rFonts w:ascii="TH SarabunPSK" w:hAnsi="TH SarabunPSK" w:cs="TH SarabunPSK"/>
          <w:sz w:val="32"/>
          <w:szCs w:val="32"/>
        </w:rPr>
        <w:t>EA</w:t>
      </w:r>
      <w:r w:rsidRPr="0039717A">
        <w:rPr>
          <w:rFonts w:ascii="TH SarabunPSK" w:hAnsi="TH SarabunPSK" w:cs="TH SarabunPSK"/>
          <w:sz w:val="32"/>
          <w:szCs w:val="32"/>
          <w:cs/>
        </w:rPr>
        <w:t>) ซึ่งแต่ละส่วนย่อยสามารถบรรยายการทำงานได้ดังนี้</w:t>
      </w:r>
    </w:p>
    <w:p w14:paraId="69681F6E" w14:textId="77777777" w:rsidR="003C2196" w:rsidRPr="0039717A" w:rsidRDefault="003C2196" w:rsidP="00B90707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3E2A0BB7" w14:textId="4DAA0BD5" w:rsidR="00B90707" w:rsidRPr="0039717A" w:rsidRDefault="00B90707" w:rsidP="00A5777B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9717A">
        <w:rPr>
          <w:rFonts w:ascii="TH SarabunPSK" w:hAnsi="TH SarabunPSK" w:cs="TH SarabunPSK"/>
          <w:sz w:val="32"/>
          <w:szCs w:val="32"/>
          <w:cs/>
        </w:rPr>
        <w:lastRenderedPageBreak/>
        <w:t xml:space="preserve">ส่วนที่ 1 </w:t>
      </w:r>
      <w:r w:rsidR="005D56CA" w:rsidRPr="0039717A">
        <w:rPr>
          <w:rFonts w:ascii="TH SarabunPSK" w:hAnsi="TH SarabunPSK" w:cs="TH SarabunPSK"/>
          <w:sz w:val="32"/>
          <w:szCs w:val="32"/>
          <w:cs/>
        </w:rPr>
        <w:t>เป็นส่วนของ</w:t>
      </w:r>
      <w:r w:rsidRPr="0039717A">
        <w:rPr>
          <w:rFonts w:ascii="TH SarabunPSK" w:hAnsi="TH SarabunPSK" w:cs="TH SarabunPSK"/>
          <w:sz w:val="32"/>
          <w:szCs w:val="32"/>
          <w:cs/>
        </w:rPr>
        <w:t>ผู้ใช้งาน (</w:t>
      </w:r>
      <w:r w:rsidRPr="0039717A">
        <w:rPr>
          <w:rFonts w:ascii="TH SarabunPSK" w:hAnsi="TH SarabunPSK" w:cs="TH SarabunPSK"/>
          <w:sz w:val="32"/>
          <w:szCs w:val="32"/>
        </w:rPr>
        <w:t>User</w:t>
      </w:r>
      <w:r w:rsidRPr="0039717A">
        <w:rPr>
          <w:rFonts w:ascii="TH SarabunPSK" w:hAnsi="TH SarabunPSK" w:cs="TH SarabunPSK"/>
          <w:sz w:val="32"/>
          <w:szCs w:val="32"/>
          <w:cs/>
        </w:rPr>
        <w:t xml:space="preserve">) </w:t>
      </w:r>
    </w:p>
    <w:p w14:paraId="7EDEC7E0" w14:textId="5BA15E81" w:rsidR="00B90707" w:rsidRPr="0039717A" w:rsidRDefault="00B90707" w:rsidP="00A5777B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9717A">
        <w:rPr>
          <w:rFonts w:ascii="TH SarabunPSK" w:hAnsi="TH SarabunPSK" w:cs="TH SarabunPSK"/>
          <w:sz w:val="32"/>
          <w:szCs w:val="32"/>
          <w:cs/>
        </w:rPr>
        <w:t xml:space="preserve">ส่วนที่ </w:t>
      </w:r>
      <w:r w:rsidR="003C2196" w:rsidRPr="0039717A">
        <w:rPr>
          <w:rFonts w:ascii="TH SarabunPSK" w:hAnsi="TH SarabunPSK" w:cs="TH SarabunPSK"/>
          <w:sz w:val="32"/>
          <w:szCs w:val="32"/>
          <w:cs/>
        </w:rPr>
        <w:t>2</w:t>
      </w:r>
      <w:r w:rsidR="005D56CA" w:rsidRPr="0039717A">
        <w:rPr>
          <w:rFonts w:ascii="TH SarabunPSK" w:hAnsi="TH SarabunPSK" w:cs="TH SarabunPSK"/>
          <w:sz w:val="32"/>
          <w:szCs w:val="32"/>
          <w:cs/>
        </w:rPr>
        <w:t xml:space="preserve"> เ</w:t>
      </w:r>
      <w:r w:rsidRPr="0039717A">
        <w:rPr>
          <w:rFonts w:ascii="TH SarabunPSK" w:hAnsi="TH SarabunPSK" w:cs="TH SarabunPSK"/>
          <w:sz w:val="32"/>
          <w:szCs w:val="32"/>
          <w:cs/>
        </w:rPr>
        <w:t>ป็นส่วนของการกำหนดเงื่อนไขการเทรดจากผู้จัดทำและการบริหารเงิน (</w:t>
      </w:r>
      <w:r w:rsidRPr="0039717A">
        <w:rPr>
          <w:rFonts w:ascii="TH SarabunPSK" w:hAnsi="TH SarabunPSK" w:cs="TH SarabunPSK"/>
          <w:sz w:val="32"/>
          <w:szCs w:val="32"/>
        </w:rPr>
        <w:t>Money Management</w:t>
      </w:r>
      <w:r w:rsidRPr="0039717A">
        <w:rPr>
          <w:rFonts w:ascii="TH SarabunPSK" w:hAnsi="TH SarabunPSK" w:cs="TH SarabunPSK"/>
          <w:sz w:val="32"/>
          <w:szCs w:val="32"/>
          <w:cs/>
        </w:rPr>
        <w:t>) มารวมกันเพื่อนำไปใช้งานสำหรับ</w:t>
      </w:r>
      <w:r w:rsidRPr="0039717A">
        <w:rPr>
          <w:rFonts w:ascii="TH SarabunPSK" w:hAnsi="TH SarabunPSK" w:cs="TH SarabunPSK"/>
          <w:color w:val="000000"/>
          <w:sz w:val="36"/>
          <w:szCs w:val="36"/>
          <w:cs/>
        </w:rPr>
        <w:t>ระบบซื้อขายอัตโนมัติหลายสกุลเงิน</w:t>
      </w:r>
      <w:r w:rsidRPr="0039717A">
        <w:rPr>
          <w:rFonts w:ascii="TH SarabunPSK" w:hAnsi="TH SarabunPSK" w:cs="TH SarabunPSK"/>
          <w:sz w:val="32"/>
          <w:szCs w:val="32"/>
          <w:cs/>
        </w:rPr>
        <w:t>ให้นักลงทุนนำไปใช้งาน</w:t>
      </w:r>
    </w:p>
    <w:p w14:paraId="5C1F572E" w14:textId="7620C864" w:rsidR="003C2196" w:rsidRPr="0039717A" w:rsidRDefault="003C2196" w:rsidP="00A5777B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39717A">
        <w:rPr>
          <w:rFonts w:ascii="TH SarabunPSK" w:hAnsi="TH SarabunPSK" w:cs="TH SarabunPSK"/>
          <w:sz w:val="32"/>
          <w:szCs w:val="32"/>
          <w:cs/>
        </w:rPr>
        <w:t>ส่วนที่ 3 เป็นส่วนของการกำหนดเงื่อนไขการเทรดจากผู้จัดทำ</w:t>
      </w:r>
    </w:p>
    <w:p w14:paraId="2739FFB3" w14:textId="5A8AB8B8" w:rsidR="00F87F39" w:rsidRPr="0039717A" w:rsidRDefault="009A72BF" w:rsidP="00A5777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39717A">
        <w:rPr>
          <w:rFonts w:ascii="TH SarabunPSK" w:hAnsi="TH SarabunPSK" w:cs="TH SarabunPSK"/>
          <w:sz w:val="32"/>
          <w:szCs w:val="32"/>
        </w:rPr>
        <w:tab/>
      </w:r>
      <w:r w:rsidR="00B90707" w:rsidRPr="0039717A">
        <w:rPr>
          <w:rFonts w:ascii="TH SarabunPSK" w:hAnsi="TH SarabunPSK" w:cs="TH SarabunPSK"/>
          <w:sz w:val="32"/>
          <w:szCs w:val="32"/>
          <w:cs/>
        </w:rPr>
        <w:t xml:space="preserve">ส่วนที่ </w:t>
      </w:r>
      <w:r w:rsidR="00B90707" w:rsidRPr="0039717A">
        <w:rPr>
          <w:rFonts w:ascii="TH SarabunPSK" w:hAnsi="TH SarabunPSK" w:cs="TH SarabunPSK"/>
          <w:sz w:val="32"/>
          <w:szCs w:val="32"/>
        </w:rPr>
        <w:t xml:space="preserve">4 </w:t>
      </w:r>
      <w:r w:rsidR="00B90707" w:rsidRPr="0039717A">
        <w:rPr>
          <w:rFonts w:ascii="TH SarabunPSK" w:hAnsi="TH SarabunPSK" w:cs="TH SarabunPSK"/>
          <w:sz w:val="32"/>
          <w:szCs w:val="32"/>
          <w:cs/>
        </w:rPr>
        <w:t>เป็นส่วนแสดงผลของค่าการทำกำไร (</w:t>
      </w:r>
      <w:r w:rsidR="00B90707" w:rsidRPr="0039717A">
        <w:rPr>
          <w:rFonts w:ascii="TH SarabunPSK" w:hAnsi="TH SarabunPSK" w:cs="TH SarabunPSK"/>
          <w:sz w:val="32"/>
          <w:szCs w:val="32"/>
        </w:rPr>
        <w:t>Take profit</w:t>
      </w:r>
      <w:r w:rsidR="00B90707" w:rsidRPr="0039717A">
        <w:rPr>
          <w:rFonts w:ascii="TH SarabunPSK" w:hAnsi="TH SarabunPSK" w:cs="TH SarabunPSK"/>
          <w:sz w:val="32"/>
          <w:szCs w:val="32"/>
          <w:cs/>
        </w:rPr>
        <w:t>) และขาดทุน (</w:t>
      </w:r>
      <w:r w:rsidR="00B90707" w:rsidRPr="0039717A">
        <w:rPr>
          <w:rFonts w:ascii="TH SarabunPSK" w:hAnsi="TH SarabunPSK" w:cs="TH SarabunPSK"/>
          <w:sz w:val="32"/>
          <w:szCs w:val="32"/>
        </w:rPr>
        <w:t>Stop loss</w:t>
      </w:r>
      <w:r w:rsidR="00B90707" w:rsidRPr="0039717A">
        <w:rPr>
          <w:rFonts w:ascii="TH SarabunPSK" w:hAnsi="TH SarabunPSK" w:cs="TH SarabunPSK"/>
          <w:sz w:val="32"/>
          <w:szCs w:val="32"/>
          <w:cs/>
        </w:rPr>
        <w:t xml:space="preserve">) ของไฟล์โค้ดภาษา </w:t>
      </w:r>
      <w:r w:rsidR="00B90707" w:rsidRPr="0039717A">
        <w:rPr>
          <w:rFonts w:ascii="TH SarabunPSK" w:hAnsi="TH SarabunPSK" w:cs="TH SarabunPSK"/>
          <w:sz w:val="32"/>
          <w:szCs w:val="32"/>
        </w:rPr>
        <w:t xml:space="preserve">MQL </w:t>
      </w:r>
      <w:r w:rsidR="00B90707" w:rsidRPr="0039717A">
        <w:rPr>
          <w:rFonts w:ascii="TH SarabunPSK" w:hAnsi="TH SarabunPSK" w:cs="TH SarabunPSK"/>
          <w:sz w:val="32"/>
          <w:szCs w:val="32"/>
          <w:cs/>
        </w:rPr>
        <w:t>5 สำหรับการซื้อขายอัตราแลกเปลี่ยนเงินตราระหว่างประเทศอัติโนมัติ (</w:t>
      </w:r>
      <w:r w:rsidR="00B90707" w:rsidRPr="0039717A">
        <w:rPr>
          <w:rFonts w:ascii="TH SarabunPSK" w:hAnsi="TH SarabunPSK" w:cs="TH SarabunPSK"/>
          <w:sz w:val="32"/>
          <w:szCs w:val="32"/>
        </w:rPr>
        <w:t>EA</w:t>
      </w:r>
      <w:r w:rsidR="00B90707" w:rsidRPr="0039717A">
        <w:rPr>
          <w:rFonts w:ascii="TH SarabunPSK" w:hAnsi="TH SarabunPSK" w:cs="TH SarabunPSK"/>
          <w:sz w:val="32"/>
          <w:szCs w:val="32"/>
          <w:cs/>
        </w:rPr>
        <w:t>)</w:t>
      </w:r>
    </w:p>
    <w:p w14:paraId="16DD4B0E" w14:textId="77777777" w:rsidR="003C2196" w:rsidRPr="0039717A" w:rsidRDefault="003C2196" w:rsidP="00591F72">
      <w:pPr>
        <w:spacing w:after="0" w:line="240" w:lineRule="auto"/>
        <w:rPr>
          <w:rFonts w:ascii="TH SarabunPSK" w:hAnsi="TH SarabunPSK" w:cs="TH SarabunPSK"/>
          <w:b/>
          <w:bCs/>
        </w:rPr>
      </w:pPr>
    </w:p>
    <w:p w14:paraId="026BE22B" w14:textId="6C36D5FB" w:rsidR="00670B46" w:rsidRPr="0039717A" w:rsidRDefault="003C2196" w:rsidP="00743A82">
      <w:pPr>
        <w:pStyle w:val="12"/>
        <w:jc w:val="center"/>
        <w:rPr>
          <w:b w:val="0"/>
          <w:bCs w:val="0"/>
        </w:rPr>
      </w:pPr>
      <w:r w:rsidRPr="0039717A">
        <w:object w:dxaOrig="14472" w:dyaOrig="8988" w14:anchorId="3E132669">
          <v:shape id="_x0000_i1027" type="#_x0000_t75" style="width:428.4pt;height:265.8pt" o:ole="">
            <v:imagedata r:id="rId12" o:title=""/>
          </v:shape>
          <o:OLEObject Type="Embed" ProgID="Visio.Drawing.15" ShapeID="_x0000_i1027" DrawAspect="Content" ObjectID="_1643454469" r:id="rId13"/>
        </w:object>
      </w:r>
    </w:p>
    <w:p w14:paraId="74F45E07" w14:textId="4A8F729F" w:rsidR="00670B46" w:rsidRPr="0039717A" w:rsidRDefault="005925EF" w:rsidP="00743A82">
      <w:pPr>
        <w:pStyle w:val="12"/>
        <w:jc w:val="center"/>
      </w:pPr>
      <w:r w:rsidRPr="0039717A">
        <w:rPr>
          <w:cs/>
        </w:rPr>
        <w:t xml:space="preserve">รูปที่ </w:t>
      </w:r>
      <w:r w:rsidRPr="0039717A">
        <w:t>3</w:t>
      </w:r>
      <w:r w:rsidRPr="0039717A">
        <w:rPr>
          <w:cs/>
        </w:rPr>
        <w:t xml:space="preserve">.2 </w:t>
      </w:r>
      <w:r w:rsidRPr="0039717A">
        <w:rPr>
          <w:b w:val="0"/>
          <w:bCs w:val="0"/>
          <w:cs/>
        </w:rPr>
        <w:t>ส่วนของผู้ใช้งาน</w:t>
      </w:r>
    </w:p>
    <w:p w14:paraId="7C2D2828" w14:textId="77777777" w:rsidR="00B35E26" w:rsidRPr="0039717A" w:rsidRDefault="00B35E26" w:rsidP="00743A82">
      <w:pPr>
        <w:pStyle w:val="12"/>
        <w:jc w:val="center"/>
        <w:rPr>
          <w:b w:val="0"/>
          <w:bCs w:val="0"/>
          <w:cs/>
        </w:rPr>
      </w:pPr>
    </w:p>
    <w:p w14:paraId="4B0FAD7C" w14:textId="0D3CADB2" w:rsidR="005925EF" w:rsidRPr="0039717A" w:rsidRDefault="005925EF" w:rsidP="005925EF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39717A">
        <w:rPr>
          <w:rFonts w:ascii="TH SarabunPSK" w:hAnsi="TH SarabunPSK" w:cs="TH SarabunPSK"/>
          <w:sz w:val="32"/>
          <w:szCs w:val="32"/>
          <w:cs/>
        </w:rPr>
        <w:t>ในส่วนของผู้ใช้งาน จะ</w:t>
      </w:r>
      <w:r w:rsidR="00B35E26" w:rsidRPr="0039717A">
        <w:rPr>
          <w:rFonts w:ascii="TH SarabunPSK" w:hAnsi="TH SarabunPSK" w:cs="TH SarabunPSK"/>
          <w:sz w:val="32"/>
          <w:szCs w:val="32"/>
          <w:cs/>
        </w:rPr>
        <w:t xml:space="preserve">ต้องดำเนินการตามรูปแบบดังรูปที่ </w:t>
      </w:r>
      <w:r w:rsidR="00B35E26" w:rsidRPr="0039717A">
        <w:rPr>
          <w:rFonts w:ascii="TH SarabunPSK" w:hAnsi="TH SarabunPSK" w:cs="TH SarabunPSK"/>
          <w:sz w:val="32"/>
          <w:szCs w:val="32"/>
        </w:rPr>
        <w:t>3</w:t>
      </w:r>
      <w:r w:rsidR="00B35E26" w:rsidRPr="0039717A">
        <w:rPr>
          <w:rFonts w:ascii="TH SarabunPSK" w:hAnsi="TH SarabunPSK" w:cs="TH SarabunPSK"/>
          <w:sz w:val="32"/>
          <w:szCs w:val="32"/>
          <w:cs/>
        </w:rPr>
        <w:t>.2 คือ</w:t>
      </w:r>
      <w:r w:rsidRPr="0039717A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275C9925" w14:textId="02E7E2C9" w:rsidR="00B35E26" w:rsidRPr="0039717A" w:rsidRDefault="005925EF" w:rsidP="005925EF">
      <w:pPr>
        <w:pStyle w:val="ListParagraph"/>
        <w:numPr>
          <w:ilvl w:val="0"/>
          <w:numId w:val="6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39717A">
        <w:rPr>
          <w:rFonts w:ascii="TH SarabunPSK" w:hAnsi="TH SarabunPSK" w:cs="TH SarabunPSK"/>
          <w:sz w:val="32"/>
          <w:szCs w:val="32"/>
          <w:cs/>
        </w:rPr>
        <w:t>ผู้ใช้จะ</w:t>
      </w:r>
      <w:r w:rsidR="00F37E9B" w:rsidRPr="0039717A">
        <w:rPr>
          <w:rFonts w:ascii="TH SarabunPSK" w:hAnsi="TH SarabunPSK" w:cs="TH SarabunPSK"/>
          <w:sz w:val="32"/>
          <w:szCs w:val="32"/>
          <w:cs/>
        </w:rPr>
        <w:t>ต้อง</w:t>
      </w:r>
      <w:r w:rsidRPr="0039717A">
        <w:rPr>
          <w:rFonts w:ascii="TH SarabunPSK" w:hAnsi="TH SarabunPSK" w:cs="TH SarabunPSK"/>
          <w:sz w:val="32"/>
          <w:szCs w:val="32"/>
          <w:cs/>
        </w:rPr>
        <w:t>สมัครสมาชิก</w:t>
      </w:r>
      <w:r w:rsidR="004B5578" w:rsidRPr="0039717A">
        <w:rPr>
          <w:rFonts w:ascii="TH SarabunPSK" w:hAnsi="TH SarabunPSK" w:cs="TH SarabunPSK"/>
          <w:sz w:val="32"/>
          <w:szCs w:val="32"/>
          <w:cs/>
        </w:rPr>
        <w:t>กับ</w:t>
      </w:r>
      <w:r w:rsidR="00A14631" w:rsidRPr="0039717A">
        <w:rPr>
          <w:rFonts w:ascii="TH SarabunPSK" w:hAnsi="TH SarabunPSK" w:cs="TH SarabunPSK"/>
          <w:sz w:val="32"/>
          <w:szCs w:val="32"/>
          <w:cs/>
        </w:rPr>
        <w:t xml:space="preserve">โบรกเกอร์ </w:t>
      </w:r>
      <w:r w:rsidR="00A14631" w:rsidRPr="0039717A">
        <w:rPr>
          <w:rFonts w:ascii="TH SarabunPSK" w:hAnsi="TH SarabunPSK" w:cs="TH SarabunPSK"/>
          <w:sz w:val="32"/>
          <w:szCs w:val="32"/>
        </w:rPr>
        <w:t>(Register)</w:t>
      </w:r>
    </w:p>
    <w:p w14:paraId="29B97377" w14:textId="77777777" w:rsidR="00B35E26" w:rsidRPr="0039717A" w:rsidRDefault="005925EF" w:rsidP="005925EF">
      <w:pPr>
        <w:pStyle w:val="ListParagraph"/>
        <w:numPr>
          <w:ilvl w:val="0"/>
          <w:numId w:val="6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39717A">
        <w:rPr>
          <w:rFonts w:ascii="TH SarabunPSK" w:hAnsi="TH SarabunPSK" w:cs="TH SarabunPSK"/>
          <w:sz w:val="32"/>
          <w:szCs w:val="32"/>
          <w:cs/>
        </w:rPr>
        <w:t>การลงชื่อเข้าสู่ระบบ (</w:t>
      </w:r>
      <w:r w:rsidRPr="0039717A">
        <w:rPr>
          <w:rFonts w:ascii="TH SarabunPSK" w:hAnsi="TH SarabunPSK" w:cs="TH SarabunPSK"/>
          <w:sz w:val="32"/>
          <w:szCs w:val="32"/>
        </w:rPr>
        <w:t>Login</w:t>
      </w:r>
      <w:r w:rsidRPr="0039717A">
        <w:rPr>
          <w:rFonts w:ascii="TH SarabunPSK" w:hAnsi="TH SarabunPSK" w:cs="TH SarabunPSK"/>
          <w:sz w:val="32"/>
          <w:szCs w:val="32"/>
          <w:cs/>
        </w:rPr>
        <w:t>)</w:t>
      </w:r>
    </w:p>
    <w:p w14:paraId="5CE99328" w14:textId="1296FE85" w:rsidR="00BC75FC" w:rsidRPr="0039717A" w:rsidRDefault="005925EF" w:rsidP="00BC75FC">
      <w:pPr>
        <w:pStyle w:val="ListParagraph"/>
        <w:numPr>
          <w:ilvl w:val="0"/>
          <w:numId w:val="6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39717A">
        <w:rPr>
          <w:rFonts w:ascii="TH SarabunPSK" w:hAnsi="TH SarabunPSK" w:cs="TH SarabunPSK"/>
          <w:sz w:val="32"/>
          <w:szCs w:val="32"/>
          <w:cs/>
        </w:rPr>
        <w:t>การ</w:t>
      </w:r>
      <w:r w:rsidR="00CA5AEB" w:rsidRPr="0039717A">
        <w:rPr>
          <w:rFonts w:ascii="TH SarabunPSK" w:hAnsi="TH SarabunPSK" w:cs="TH SarabunPSK"/>
          <w:sz w:val="32"/>
          <w:szCs w:val="32"/>
          <w:cs/>
        </w:rPr>
        <w:t>ตั้งค่า</w:t>
      </w:r>
      <w:r w:rsidR="00CA5AEB" w:rsidRPr="0039717A">
        <w:rPr>
          <w:rFonts w:ascii="TH SarabunPSK" w:hAnsi="TH SarabunPSK" w:cs="TH SarabunPSK"/>
          <w:color w:val="000000"/>
          <w:sz w:val="36"/>
          <w:szCs w:val="36"/>
          <w:cs/>
        </w:rPr>
        <w:t>โปรแกรมระบบซื้อขายอัตโนมัติหลายสกุลเงิน</w:t>
      </w:r>
      <w:r w:rsidRPr="0039717A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CA5AEB" w:rsidRPr="0039717A">
        <w:rPr>
          <w:rFonts w:ascii="TH SarabunPSK" w:hAnsi="TH SarabunPSK" w:cs="TH SarabunPSK"/>
          <w:sz w:val="32"/>
          <w:szCs w:val="32"/>
        </w:rPr>
        <w:t>Setting Expert Advisors</w:t>
      </w:r>
      <w:r w:rsidRPr="0039717A">
        <w:rPr>
          <w:rFonts w:ascii="TH SarabunPSK" w:hAnsi="TH SarabunPSK" w:cs="TH SarabunPSK"/>
          <w:sz w:val="32"/>
          <w:szCs w:val="32"/>
          <w:cs/>
        </w:rPr>
        <w:t>)</w:t>
      </w:r>
    </w:p>
    <w:p w14:paraId="078722D6" w14:textId="3CD139F2" w:rsidR="00C62077" w:rsidRPr="0039717A" w:rsidRDefault="005925EF" w:rsidP="00C62077">
      <w:pPr>
        <w:pStyle w:val="ListParagraph"/>
        <w:numPr>
          <w:ilvl w:val="0"/>
          <w:numId w:val="6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39717A">
        <w:rPr>
          <w:rFonts w:ascii="TH SarabunPSK" w:hAnsi="TH SarabunPSK" w:cs="TH SarabunPSK"/>
          <w:sz w:val="32"/>
          <w:szCs w:val="32"/>
          <w:cs/>
        </w:rPr>
        <w:t>การดูรายงานผลข้อมูล (</w:t>
      </w:r>
      <w:r w:rsidRPr="0039717A">
        <w:rPr>
          <w:rFonts w:ascii="TH SarabunPSK" w:hAnsi="TH SarabunPSK" w:cs="TH SarabunPSK"/>
          <w:sz w:val="32"/>
          <w:szCs w:val="32"/>
        </w:rPr>
        <w:t>Report</w:t>
      </w:r>
      <w:r w:rsidRPr="0039717A">
        <w:rPr>
          <w:rFonts w:ascii="TH SarabunPSK" w:hAnsi="TH SarabunPSK" w:cs="TH SarabunPSK"/>
          <w:sz w:val="32"/>
          <w:szCs w:val="32"/>
          <w:cs/>
        </w:rPr>
        <w:t>) แสดงผลของการทำกำไร (</w:t>
      </w:r>
      <w:r w:rsidRPr="0039717A">
        <w:rPr>
          <w:rFonts w:ascii="TH SarabunPSK" w:hAnsi="TH SarabunPSK" w:cs="TH SarabunPSK"/>
          <w:sz w:val="32"/>
          <w:szCs w:val="32"/>
        </w:rPr>
        <w:t>Take profit</w:t>
      </w:r>
      <w:r w:rsidRPr="0039717A">
        <w:rPr>
          <w:rFonts w:ascii="TH SarabunPSK" w:hAnsi="TH SarabunPSK" w:cs="TH SarabunPSK"/>
          <w:sz w:val="32"/>
          <w:szCs w:val="32"/>
          <w:cs/>
        </w:rPr>
        <w:t>) และขาดทุน (</w:t>
      </w:r>
      <w:r w:rsidRPr="0039717A">
        <w:rPr>
          <w:rFonts w:ascii="TH SarabunPSK" w:hAnsi="TH SarabunPSK" w:cs="TH SarabunPSK"/>
          <w:sz w:val="32"/>
          <w:szCs w:val="32"/>
        </w:rPr>
        <w:t>Stop loss</w:t>
      </w:r>
      <w:r w:rsidRPr="0039717A">
        <w:rPr>
          <w:rFonts w:ascii="TH SarabunPSK" w:hAnsi="TH SarabunPSK" w:cs="TH SarabunPSK"/>
          <w:sz w:val="32"/>
          <w:szCs w:val="32"/>
          <w:cs/>
        </w:rPr>
        <w:t>)</w:t>
      </w:r>
      <w:r w:rsidR="00CA5AEB" w:rsidRPr="0039717A">
        <w:rPr>
          <w:rFonts w:ascii="TH SarabunPSK" w:hAnsi="TH SarabunPSK" w:cs="TH SarabunPSK"/>
          <w:sz w:val="32"/>
          <w:szCs w:val="32"/>
        </w:rPr>
        <w:t xml:space="preserve"> </w:t>
      </w:r>
      <w:r w:rsidR="00CA5AEB" w:rsidRPr="0039717A">
        <w:rPr>
          <w:rFonts w:ascii="TH SarabunPSK" w:hAnsi="TH SarabunPSK" w:cs="TH SarabunPSK"/>
          <w:sz w:val="32"/>
          <w:szCs w:val="32"/>
          <w:cs/>
        </w:rPr>
        <w:t xml:space="preserve">ผ่าน </w:t>
      </w:r>
      <w:r w:rsidR="00CA5AEB" w:rsidRPr="0039717A">
        <w:rPr>
          <w:rFonts w:ascii="TH SarabunPSK" w:hAnsi="TH SarabunPSK" w:cs="TH SarabunPSK"/>
          <w:sz w:val="32"/>
          <w:szCs w:val="32"/>
        </w:rPr>
        <w:t>Line Notify</w:t>
      </w:r>
    </w:p>
    <w:p w14:paraId="41A8C0D8" w14:textId="77777777" w:rsidR="00C62077" w:rsidRPr="0039717A" w:rsidRDefault="00C62077" w:rsidP="00C62077">
      <w:pPr>
        <w:pStyle w:val="ListParagraph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20F5E3A" w14:textId="2D939A45" w:rsidR="00BD78C5" w:rsidRPr="0039717A" w:rsidRDefault="00BD78C5" w:rsidP="00BD78C5">
      <w:pPr>
        <w:pStyle w:val="ListParagraph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2921F77" w14:textId="2BB97188" w:rsidR="00C62077" w:rsidRPr="0039717A" w:rsidRDefault="00C62077" w:rsidP="00C62077">
      <w:pPr>
        <w:pStyle w:val="ListParagraph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39717A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29C9CAE4" wp14:editId="2C67F89D">
            <wp:extent cx="4530436" cy="2030133"/>
            <wp:effectExtent l="0" t="0" r="3810" b="825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01855" cy="2062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57F5D" w14:textId="2FF440EA" w:rsidR="00C62077" w:rsidRPr="0039717A" w:rsidRDefault="00C62077" w:rsidP="00C62077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  <w:cs/>
        </w:rPr>
      </w:pPr>
      <w:r w:rsidRPr="0039717A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39717A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39717A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39717A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39717A">
        <w:rPr>
          <w:rFonts w:ascii="TH SarabunPSK" w:hAnsi="TH SarabunPSK" w:cs="TH SarabunPSK"/>
          <w:sz w:val="32"/>
          <w:szCs w:val="32"/>
          <w:cs/>
        </w:rPr>
        <w:t xml:space="preserve"> หลักการบริหารเงิน (</w:t>
      </w:r>
      <w:r w:rsidRPr="0039717A">
        <w:rPr>
          <w:rFonts w:ascii="TH SarabunPSK" w:hAnsi="TH SarabunPSK" w:cs="TH SarabunPSK"/>
          <w:sz w:val="32"/>
          <w:szCs w:val="32"/>
        </w:rPr>
        <w:t>Money Management</w:t>
      </w:r>
      <w:r w:rsidRPr="0039717A">
        <w:rPr>
          <w:rFonts w:ascii="TH SarabunPSK" w:hAnsi="TH SarabunPSK" w:cs="TH SarabunPSK"/>
          <w:sz w:val="32"/>
          <w:szCs w:val="32"/>
          <w:cs/>
        </w:rPr>
        <w:t>)</w:t>
      </w:r>
    </w:p>
    <w:p w14:paraId="044547BA" w14:textId="77777777" w:rsidR="00C62077" w:rsidRPr="0039717A" w:rsidRDefault="00C62077" w:rsidP="00C62077">
      <w:pPr>
        <w:pStyle w:val="ListParagraph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8FD4C07" w14:textId="5E47E04A" w:rsidR="001836EF" w:rsidRPr="0039717A" w:rsidRDefault="00C62077" w:rsidP="00E872A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39717A">
        <w:rPr>
          <w:rFonts w:ascii="TH SarabunPSK" w:hAnsi="TH SarabunPSK" w:cs="TH SarabunPSK"/>
          <w:sz w:val="32"/>
          <w:szCs w:val="32"/>
        </w:rPr>
        <w:tab/>
      </w:r>
      <w:r w:rsidR="00336866" w:rsidRPr="0039717A">
        <w:rPr>
          <w:rFonts w:ascii="TH SarabunPSK" w:hAnsi="TH SarabunPSK" w:cs="TH SarabunPSK"/>
          <w:sz w:val="32"/>
          <w:szCs w:val="32"/>
          <w:cs/>
        </w:rPr>
        <w:t>ในส่วนของ หลักการบริหารเงิน (</w:t>
      </w:r>
      <w:r w:rsidR="00336866" w:rsidRPr="0039717A">
        <w:rPr>
          <w:rFonts w:ascii="TH SarabunPSK" w:hAnsi="TH SarabunPSK" w:cs="TH SarabunPSK"/>
          <w:sz w:val="32"/>
          <w:szCs w:val="32"/>
        </w:rPr>
        <w:t>Money Management</w:t>
      </w:r>
      <w:r w:rsidR="00336866" w:rsidRPr="0039717A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39717A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39717A">
        <w:rPr>
          <w:rFonts w:ascii="TH SarabunPSK" w:hAnsi="TH SarabunPSK" w:cs="TH SarabunPSK"/>
          <w:sz w:val="32"/>
          <w:szCs w:val="32"/>
        </w:rPr>
        <w:t>3</w:t>
      </w:r>
      <w:r w:rsidRPr="0039717A">
        <w:rPr>
          <w:rFonts w:ascii="TH SarabunPSK" w:hAnsi="TH SarabunPSK" w:cs="TH SarabunPSK"/>
          <w:sz w:val="32"/>
          <w:szCs w:val="32"/>
          <w:cs/>
        </w:rPr>
        <w:t>.</w:t>
      </w:r>
      <w:r w:rsidRPr="0039717A">
        <w:rPr>
          <w:rFonts w:ascii="TH SarabunPSK" w:hAnsi="TH SarabunPSK" w:cs="TH SarabunPSK"/>
          <w:sz w:val="32"/>
          <w:szCs w:val="32"/>
        </w:rPr>
        <w:t>3</w:t>
      </w:r>
      <w:r w:rsidRPr="0039717A">
        <w:rPr>
          <w:rFonts w:ascii="TH SarabunPSK" w:hAnsi="TH SarabunPSK" w:cs="TH SarabunPSK"/>
          <w:sz w:val="32"/>
          <w:szCs w:val="32"/>
          <w:cs/>
        </w:rPr>
        <w:t xml:space="preserve"> คือหลักการบริหารเงินให้ไฟล์โค้ดภาษา </w:t>
      </w:r>
      <w:r w:rsidRPr="0039717A">
        <w:rPr>
          <w:rFonts w:ascii="TH SarabunPSK" w:hAnsi="TH SarabunPSK" w:cs="TH SarabunPSK"/>
          <w:sz w:val="32"/>
          <w:szCs w:val="32"/>
        </w:rPr>
        <w:t>MQL 5</w:t>
      </w:r>
      <w:r w:rsidRPr="0039717A">
        <w:rPr>
          <w:rFonts w:ascii="TH SarabunPSK" w:hAnsi="TH SarabunPSK" w:cs="TH SarabunPSK"/>
          <w:sz w:val="32"/>
          <w:szCs w:val="32"/>
          <w:cs/>
        </w:rPr>
        <w:t xml:space="preserve"> สำหรับช่วย</w:t>
      </w:r>
      <w:r w:rsidRPr="0039717A">
        <w:rPr>
          <w:rFonts w:ascii="TH SarabunPSK" w:hAnsi="TH SarabunPSK" w:cs="TH SarabunPSK"/>
          <w:color w:val="000000"/>
          <w:sz w:val="36"/>
          <w:szCs w:val="36"/>
          <w:cs/>
        </w:rPr>
        <w:t>ระบบซื้อขายอัตโนมัติหลายสกุลเงิน</w:t>
      </w:r>
      <w:r w:rsidRPr="0039717A">
        <w:rPr>
          <w:rFonts w:ascii="TH SarabunPSK" w:hAnsi="TH SarabunPSK" w:cs="TH SarabunPSK"/>
          <w:sz w:val="32"/>
          <w:szCs w:val="32"/>
          <w:cs/>
        </w:rPr>
        <w:t xml:space="preserve">ของผู้จัดทำโครงงานโดยจะมีการกำหนดจุด </w:t>
      </w:r>
      <w:r w:rsidRPr="0039717A">
        <w:rPr>
          <w:rFonts w:ascii="TH SarabunPSK" w:hAnsi="TH SarabunPSK" w:cs="TH SarabunPSK"/>
          <w:sz w:val="32"/>
          <w:szCs w:val="32"/>
        </w:rPr>
        <w:t xml:space="preserve">Take Profit </w:t>
      </w:r>
      <w:r w:rsidRPr="0039717A">
        <w:rPr>
          <w:rFonts w:ascii="TH SarabunPSK" w:hAnsi="TH SarabunPSK" w:cs="TH SarabunPSK"/>
          <w:sz w:val="32"/>
          <w:szCs w:val="32"/>
          <w:cs/>
        </w:rPr>
        <w:t xml:space="preserve">และจุด </w:t>
      </w:r>
      <w:r w:rsidRPr="0039717A">
        <w:rPr>
          <w:rFonts w:ascii="TH SarabunPSK" w:hAnsi="TH SarabunPSK" w:cs="TH SarabunPSK"/>
          <w:sz w:val="32"/>
          <w:szCs w:val="32"/>
        </w:rPr>
        <w:t>Stop Loss</w:t>
      </w:r>
      <w:r w:rsidRPr="0039717A">
        <w:rPr>
          <w:rFonts w:ascii="TH SarabunPSK" w:hAnsi="TH SarabunPSK" w:cs="TH SarabunPSK"/>
          <w:sz w:val="32"/>
          <w:szCs w:val="32"/>
          <w:cs/>
        </w:rPr>
        <w:t xml:space="preserve"> โดยท</w:t>
      </w:r>
      <w:r w:rsidR="003C2196" w:rsidRPr="0039717A">
        <w:rPr>
          <w:rFonts w:ascii="TH SarabunPSK" w:hAnsi="TH SarabunPSK" w:cs="TH SarabunPSK"/>
          <w:sz w:val="32"/>
          <w:szCs w:val="32"/>
          <w:cs/>
        </w:rPr>
        <w:t>ี่</w:t>
      </w:r>
      <w:r w:rsidRPr="0039717A">
        <w:rPr>
          <w:rFonts w:ascii="TH SarabunPSK" w:hAnsi="TH SarabunPSK" w:cs="TH SarabunPSK"/>
          <w:sz w:val="32"/>
          <w:szCs w:val="32"/>
          <w:cs/>
        </w:rPr>
        <w:t>มีแนวคิดมาจาก</w:t>
      </w:r>
      <w:r w:rsidR="00E872A4" w:rsidRPr="0039717A">
        <w:rPr>
          <w:rFonts w:ascii="TH SarabunPSK" w:hAnsi="TH SarabunPSK" w:cs="TH SarabunPSK"/>
        </w:rPr>
        <w:t xml:space="preserve"> </w:t>
      </w:r>
      <w:r w:rsidR="00E872A4" w:rsidRPr="0039717A">
        <w:rPr>
          <w:rFonts w:ascii="TH SarabunPSK" w:hAnsi="TH SarabunPSK" w:cs="TH SarabunPSK"/>
          <w:sz w:val="32"/>
          <w:szCs w:val="32"/>
        </w:rPr>
        <w:t xml:space="preserve">Risk/Reward Ratio </w:t>
      </w:r>
      <w:r w:rsidR="00E872A4" w:rsidRPr="0039717A">
        <w:rPr>
          <w:rFonts w:ascii="TH SarabunPSK" w:hAnsi="TH SarabunPSK" w:cs="TH SarabunPSK"/>
          <w:sz w:val="32"/>
          <w:szCs w:val="32"/>
          <w:cs/>
        </w:rPr>
        <w:t>คือ อัตราส่วนที่ใช้สำหรับการเปรียบเทียบผลตอบแทนการลงทุนด้วยการจำกัดความเสี่ยงและผลตอบแทนที่เรากำหนดไว้แล้ว โดยเกิดจากการทดลองและบันทึกผลการเทรดย้อนหลัง</w:t>
      </w:r>
      <w:r w:rsidR="00624AA8" w:rsidRPr="0039717A">
        <w:rPr>
          <w:rFonts w:ascii="TH SarabunPSK" w:hAnsi="TH SarabunPSK" w:cs="TH SarabunPSK"/>
          <w:sz w:val="32"/>
          <w:szCs w:val="32"/>
          <w:cs/>
        </w:rPr>
        <w:t>เพื่อหาค่าที่เหมาะสมที่สุดเพื่อที่จะได้นำไปใช้กำหนดเป็นค่าที่ใช้สำหรับ</w:t>
      </w:r>
      <w:r w:rsidR="001836EF" w:rsidRPr="0039717A">
        <w:rPr>
          <w:rFonts w:ascii="TH SarabunPSK" w:hAnsi="TH SarabunPSK" w:cs="TH SarabunPSK"/>
          <w:sz w:val="32"/>
          <w:szCs w:val="32"/>
          <w:cs/>
        </w:rPr>
        <w:t>ตั้งค่าโปรแกรมระบบซื้อขายอัตโนมัติหลายสกุลเงิน ดังรูปที่ 3.4</w:t>
      </w:r>
    </w:p>
    <w:p w14:paraId="5BC95E4C" w14:textId="77777777" w:rsidR="001836EF" w:rsidRPr="0039717A" w:rsidRDefault="001836EF" w:rsidP="00E872A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593068C" w14:textId="77777777" w:rsidR="00714F45" w:rsidRPr="0039717A" w:rsidRDefault="001836EF" w:rsidP="00714F45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39717A">
        <w:rPr>
          <w:rFonts w:ascii="TH SarabunPSK" w:hAnsi="TH SarabunPSK" w:cs="TH SarabunPSK"/>
        </w:rPr>
        <w:object w:dxaOrig="10884" w:dyaOrig="7189" w14:anchorId="569F681F">
          <v:shape id="_x0000_i1028" type="#_x0000_t75" style="width:388.2pt;height:256.8pt" o:ole="">
            <v:imagedata r:id="rId15" o:title=""/>
          </v:shape>
          <o:OLEObject Type="Embed" ProgID="Visio.Drawing.15" ShapeID="_x0000_i1028" DrawAspect="Content" ObjectID="_1643454470" r:id="rId16"/>
        </w:object>
      </w:r>
    </w:p>
    <w:p w14:paraId="2845F839" w14:textId="3BBBE7AB" w:rsidR="00670B46" w:rsidRPr="0039717A" w:rsidRDefault="001836EF" w:rsidP="00336866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39717A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39717A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39717A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39717A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39717A">
        <w:rPr>
          <w:rFonts w:ascii="TH SarabunPSK" w:hAnsi="TH SarabunPSK" w:cs="TH SarabunPSK"/>
          <w:sz w:val="32"/>
          <w:szCs w:val="32"/>
          <w:cs/>
        </w:rPr>
        <w:t xml:space="preserve"> ตัวอย่างการตั้งค่</w:t>
      </w:r>
      <w:r w:rsidR="00714F45" w:rsidRPr="0039717A">
        <w:rPr>
          <w:rFonts w:ascii="TH SarabunPSK" w:hAnsi="TH SarabunPSK" w:cs="TH SarabunPSK"/>
          <w:sz w:val="32"/>
          <w:szCs w:val="32"/>
          <w:cs/>
        </w:rPr>
        <w:t>าผลตอบแทนและความเสี่ยง</w:t>
      </w:r>
    </w:p>
    <w:p w14:paraId="2B2C5457" w14:textId="1103165E" w:rsidR="00F0050B" w:rsidRPr="0039717A" w:rsidRDefault="00F0050B" w:rsidP="00F0050B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39717A">
        <w:rPr>
          <w:rFonts w:ascii="TH SarabunPSK" w:hAnsi="TH SarabunPSK" w:cs="TH SarabunPSK"/>
          <w:b/>
          <w:bCs/>
          <w:sz w:val="32"/>
          <w:szCs w:val="32"/>
        </w:rPr>
        <w:lastRenderedPageBreak/>
        <w:t>3</w:t>
      </w:r>
      <w:r w:rsidRPr="0039717A">
        <w:rPr>
          <w:rFonts w:ascii="TH SarabunPSK" w:hAnsi="TH SarabunPSK" w:cs="TH SarabunPSK"/>
          <w:b/>
          <w:bCs/>
          <w:sz w:val="32"/>
          <w:szCs w:val="32"/>
          <w:cs/>
        </w:rPr>
        <w:t>.2 ขั้นตอนการออกแบบระบบซื้อขายอัตโนมัติหลายสกุลเงิน</w:t>
      </w:r>
    </w:p>
    <w:p w14:paraId="0ED56BD4" w14:textId="1D7F3BC5" w:rsidR="00636D16" w:rsidRPr="0039717A" w:rsidRDefault="001443B8" w:rsidP="00F0050B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39717A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39717A">
        <w:rPr>
          <w:rFonts w:ascii="TH SarabunPSK" w:hAnsi="TH SarabunPSK" w:cs="TH SarabunPSK"/>
          <w:sz w:val="32"/>
          <w:szCs w:val="32"/>
          <w:cs/>
        </w:rPr>
        <w:t>การออกแบบ</w:t>
      </w:r>
      <w:r w:rsidR="00636D16" w:rsidRPr="0039717A">
        <w:rPr>
          <w:rFonts w:ascii="TH SarabunPSK" w:hAnsi="TH SarabunPSK" w:cs="TH SarabunPSK"/>
          <w:sz w:val="32"/>
          <w:szCs w:val="32"/>
          <w:cs/>
        </w:rPr>
        <w:t>การเขียนโปรแกรม</w:t>
      </w:r>
      <w:r w:rsidRPr="0039717A">
        <w:rPr>
          <w:rFonts w:ascii="TH SarabunPSK" w:hAnsi="TH SarabunPSK" w:cs="TH SarabunPSK"/>
          <w:sz w:val="32"/>
          <w:szCs w:val="32"/>
          <w:cs/>
        </w:rPr>
        <w:t>ระบบซื้อขายอัตโนมัติหลายสกุลเงิน</w:t>
      </w:r>
      <w:r w:rsidR="00636D16" w:rsidRPr="0039717A">
        <w:rPr>
          <w:rFonts w:ascii="TH SarabunPSK" w:hAnsi="TH SarabunPSK" w:cs="TH SarabunPSK"/>
          <w:sz w:val="32"/>
          <w:szCs w:val="32"/>
          <w:cs/>
        </w:rPr>
        <w:t>มีทั้งหมด 7 ขั้นตอน</w:t>
      </w:r>
    </w:p>
    <w:p w14:paraId="3E7DE06D" w14:textId="4A71E7C6" w:rsidR="001443B8" w:rsidRPr="0039717A" w:rsidRDefault="00636D16" w:rsidP="00F0050B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39717A">
        <w:rPr>
          <w:rFonts w:ascii="TH SarabunPSK" w:hAnsi="TH SarabunPSK" w:cs="TH SarabunPSK"/>
          <w:sz w:val="32"/>
          <w:szCs w:val="32"/>
          <w:cs/>
        </w:rPr>
        <w:t>ดังรูปที่ 3.5</w:t>
      </w:r>
    </w:p>
    <w:p w14:paraId="569848AE" w14:textId="77777777" w:rsidR="001443B8" w:rsidRPr="0039717A" w:rsidRDefault="001443B8" w:rsidP="00F0050B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BD2E6F5" w14:textId="420F024B" w:rsidR="001443B8" w:rsidRPr="0039717A" w:rsidRDefault="00EC6FE6" w:rsidP="001443B8">
      <w:pPr>
        <w:spacing w:after="0" w:line="240" w:lineRule="auto"/>
        <w:jc w:val="center"/>
        <w:rPr>
          <w:rFonts w:ascii="TH SarabunPSK" w:hAnsi="TH SarabunPSK" w:cs="TH SarabunPSK"/>
        </w:rPr>
      </w:pPr>
      <w:r w:rsidRPr="0039717A">
        <w:rPr>
          <w:rFonts w:ascii="TH SarabunPSK" w:hAnsi="TH SarabunPSK" w:cs="TH SarabunPSK"/>
          <w:cs/>
        </w:rPr>
        <w:object w:dxaOrig="8808" w:dyaOrig="7452" w14:anchorId="66FEDD73">
          <v:shape id="_x0000_i1029" type="#_x0000_t75" style="width:436.2pt;height:407.4pt" o:ole="">
            <v:imagedata r:id="rId17" o:title=""/>
          </v:shape>
          <o:OLEObject Type="Embed" ProgID="Visio.Drawing.15" ShapeID="_x0000_i1029" DrawAspect="Content" ObjectID="_1643454471" r:id="rId18"/>
        </w:object>
      </w:r>
    </w:p>
    <w:p w14:paraId="4D54C716" w14:textId="77777777" w:rsidR="001443B8" w:rsidRPr="0039717A" w:rsidRDefault="001443B8" w:rsidP="001443B8">
      <w:pPr>
        <w:spacing w:after="0" w:line="240" w:lineRule="auto"/>
        <w:jc w:val="center"/>
        <w:rPr>
          <w:rFonts w:ascii="TH SarabunPSK" w:hAnsi="TH SarabunPSK" w:cs="TH SarabunPSK"/>
        </w:rPr>
      </w:pPr>
    </w:p>
    <w:p w14:paraId="48826EE2" w14:textId="3524AA11" w:rsidR="00F0050B" w:rsidRPr="0039717A" w:rsidRDefault="001443B8" w:rsidP="001443B8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39717A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3.5 </w:t>
      </w:r>
      <w:r w:rsidRPr="0039717A">
        <w:rPr>
          <w:rFonts w:ascii="TH SarabunPSK" w:hAnsi="TH SarabunPSK" w:cs="TH SarabunPSK"/>
          <w:sz w:val="32"/>
          <w:szCs w:val="32"/>
          <w:cs/>
        </w:rPr>
        <w:t>ขั้นตอนการออกแบบระบบซื้อขายอัตโนมัติหลายสกุลเงิน</w:t>
      </w:r>
    </w:p>
    <w:p w14:paraId="5A9D1C2D" w14:textId="584EC78F" w:rsidR="00636D16" w:rsidRPr="0039717A" w:rsidRDefault="00636D16" w:rsidP="001443B8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F11ECF4" w14:textId="77777777" w:rsidR="00500E52" w:rsidRPr="0039717A" w:rsidRDefault="00500E52" w:rsidP="00636D16">
      <w:pPr>
        <w:pStyle w:val="113"/>
      </w:pPr>
    </w:p>
    <w:p w14:paraId="4833B64D" w14:textId="77777777" w:rsidR="00500E52" w:rsidRPr="0039717A" w:rsidRDefault="00500E52" w:rsidP="00636D16">
      <w:pPr>
        <w:pStyle w:val="113"/>
      </w:pPr>
    </w:p>
    <w:p w14:paraId="39BD59B8" w14:textId="77777777" w:rsidR="00500E52" w:rsidRPr="0039717A" w:rsidRDefault="00500E52" w:rsidP="00636D16">
      <w:pPr>
        <w:pStyle w:val="113"/>
      </w:pPr>
    </w:p>
    <w:p w14:paraId="7DB49C79" w14:textId="77777777" w:rsidR="00500E52" w:rsidRPr="0039717A" w:rsidRDefault="00500E52" w:rsidP="00636D16">
      <w:pPr>
        <w:pStyle w:val="113"/>
      </w:pPr>
    </w:p>
    <w:p w14:paraId="535D4DEA" w14:textId="77777777" w:rsidR="00500E52" w:rsidRPr="0039717A" w:rsidRDefault="00500E52" w:rsidP="00636D16">
      <w:pPr>
        <w:pStyle w:val="113"/>
      </w:pPr>
    </w:p>
    <w:p w14:paraId="36B522A2" w14:textId="77777777" w:rsidR="00A5777B" w:rsidRPr="0039717A" w:rsidRDefault="00636D16" w:rsidP="00636D16">
      <w:pPr>
        <w:pStyle w:val="113"/>
      </w:pPr>
      <w:r w:rsidRPr="0039717A">
        <w:rPr>
          <w:cs/>
        </w:rPr>
        <w:lastRenderedPageBreak/>
        <w:t>3.2.1 ออกแบบเพื่อหาค่าความสัมพันธ์ของคู่เงิน</w:t>
      </w:r>
    </w:p>
    <w:p w14:paraId="7082CCA9" w14:textId="5DFE76B8" w:rsidR="00222B8E" w:rsidRPr="0039717A" w:rsidRDefault="00A5777B" w:rsidP="00A5777B">
      <w:pPr>
        <w:pStyle w:val="113"/>
        <w:jc w:val="thaiDistribute"/>
      </w:pPr>
      <w:r w:rsidRPr="0039717A">
        <w:rPr>
          <w:cs/>
        </w:rPr>
        <w:tab/>
      </w:r>
      <w:r w:rsidR="00636D16" w:rsidRPr="0039717A">
        <w:t xml:space="preserve">Forex Correlation </w:t>
      </w:r>
      <w:r w:rsidR="00500E52" w:rsidRPr="0039717A">
        <w:rPr>
          <w:cs/>
        </w:rPr>
        <w:t xml:space="preserve">เป็นการอธิบายการเคลื่อนไหวระหว่าง 2 คู่สกุลเงินโดยถ้าเคลื่อนไหวไปในทิศทางเดียว ค่าความสัมพันธ์จะเป็นบวก และแต่ถ้าเคลื่อนไหวในทางตรงกันข้าม ค่าความสัมพันธ์จะเป็นลบ </w:t>
      </w:r>
      <w:r w:rsidR="0017542B" w:rsidRPr="0039717A">
        <w:rPr>
          <w:cs/>
        </w:rPr>
        <w:t>ดัง รูปที่ 3.6</w:t>
      </w:r>
    </w:p>
    <w:p w14:paraId="2B2EF1A6" w14:textId="77777777" w:rsidR="00500E52" w:rsidRPr="0039717A" w:rsidRDefault="00500E52" w:rsidP="00500E52">
      <w:pPr>
        <w:pStyle w:val="113"/>
        <w:ind w:left="1146" w:firstLine="0"/>
      </w:pPr>
      <w:r w:rsidRPr="0039717A">
        <w:drawing>
          <wp:inline distT="0" distB="0" distL="0" distR="0" wp14:anchorId="6D7F06E4" wp14:editId="3D3847F3">
            <wp:extent cx="4172778" cy="2108122"/>
            <wp:effectExtent l="0" t="0" r="0" b="6985"/>
            <wp:docPr id="20" name="รูปภาพ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รูปภาพ 19"/>
                    <pic:cNvPicPr>
                      <a:picLocks noChangeAspect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2778" cy="2108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93550" w14:textId="77777777" w:rsidR="00500E52" w:rsidRPr="0039717A" w:rsidRDefault="00500E52" w:rsidP="00500E52">
      <w:pPr>
        <w:pStyle w:val="113"/>
        <w:ind w:left="1146" w:firstLine="0"/>
        <w:jc w:val="center"/>
      </w:pPr>
      <w:r w:rsidRPr="0039717A">
        <w:rPr>
          <w:b/>
          <w:bCs/>
          <w:cs/>
        </w:rPr>
        <w:t xml:space="preserve">รูปที่ 3.6 </w:t>
      </w:r>
      <w:r w:rsidRPr="0039717A">
        <w:t>Correlation Coefficient</w:t>
      </w:r>
    </w:p>
    <w:p w14:paraId="30FB13AF" w14:textId="77777777" w:rsidR="00500E52" w:rsidRPr="0039717A" w:rsidRDefault="00500E52" w:rsidP="00636D16">
      <w:pPr>
        <w:pStyle w:val="113"/>
      </w:pPr>
    </w:p>
    <w:p w14:paraId="1514A91E" w14:textId="6336AED4" w:rsidR="00222B8E" w:rsidRPr="0039717A" w:rsidRDefault="00222B8E" w:rsidP="00222B8E">
      <w:pPr>
        <w:pStyle w:val="113"/>
        <w:numPr>
          <w:ilvl w:val="0"/>
          <w:numId w:val="8"/>
        </w:numPr>
      </w:pPr>
      <w:r w:rsidRPr="0039717A">
        <w:t>positive correlation</w:t>
      </w:r>
      <w:r w:rsidRPr="0039717A">
        <w:rPr>
          <w:cs/>
        </w:rPr>
        <w:t xml:space="preserve"> ความสัมพันธ์กันสูงและข้อมูลเคลื่อนไหวไปในทิศทางเดียวกัน</w:t>
      </w:r>
    </w:p>
    <w:p w14:paraId="3DAAB5F5" w14:textId="2DDB1A6A" w:rsidR="00222B8E" w:rsidRPr="0039717A" w:rsidRDefault="00222B8E" w:rsidP="00222B8E">
      <w:pPr>
        <w:pStyle w:val="113"/>
        <w:numPr>
          <w:ilvl w:val="0"/>
          <w:numId w:val="8"/>
        </w:numPr>
      </w:pPr>
      <w:r w:rsidRPr="0039717A">
        <w:t>negative correlation</w:t>
      </w:r>
      <w:r w:rsidR="0017542B" w:rsidRPr="0039717A">
        <w:rPr>
          <w:cs/>
        </w:rPr>
        <w:t xml:space="preserve"> </w:t>
      </w:r>
      <w:r w:rsidRPr="0039717A">
        <w:rPr>
          <w:cs/>
        </w:rPr>
        <w:t>ความสัมพันธ์กันสูงและข้อมูลเคลื่อนไหวไปในทิศตรงกันข้ามกัน</w:t>
      </w:r>
    </w:p>
    <w:p w14:paraId="53D4F558" w14:textId="62F57D62" w:rsidR="004361C8" w:rsidRPr="0039717A" w:rsidRDefault="00222B8E" w:rsidP="004361C8">
      <w:pPr>
        <w:pStyle w:val="113"/>
        <w:numPr>
          <w:ilvl w:val="0"/>
          <w:numId w:val="8"/>
        </w:numPr>
      </w:pPr>
      <w:r w:rsidRPr="0039717A">
        <w:t>Weak correlation</w:t>
      </w:r>
      <w:r w:rsidRPr="0039717A">
        <w:rPr>
          <w:cs/>
        </w:rPr>
        <w:t xml:space="preserve"> มีความสัมพันธ์กันต่ำ</w:t>
      </w:r>
      <w:r w:rsidRPr="0039717A">
        <w:t xml:space="preserve"> </w:t>
      </w:r>
      <w:r w:rsidRPr="0039717A">
        <w:rPr>
          <w:cs/>
        </w:rPr>
        <w:t>หาความสัมพันธ์กันแทบจะไม่ได้</w:t>
      </w:r>
      <w:r w:rsidRPr="0039717A">
        <w:t xml:space="preserve"> </w:t>
      </w:r>
      <w:r w:rsidRPr="0039717A">
        <w:rPr>
          <w:cs/>
        </w:rPr>
        <w:t>ค่า</w:t>
      </w:r>
      <w:r w:rsidRPr="0039717A">
        <w:t xml:space="preserve">  Correlation </w:t>
      </w:r>
      <w:r w:rsidRPr="0039717A">
        <w:rPr>
          <w:cs/>
        </w:rPr>
        <w:t>ก็จะมีค่าเข้าใกล้</w:t>
      </w:r>
      <w:r w:rsidRPr="0039717A">
        <w:t xml:space="preserve"> 0 </w:t>
      </w:r>
    </w:p>
    <w:p w14:paraId="60C1D16F" w14:textId="77777777" w:rsidR="00500E52" w:rsidRPr="0039717A" w:rsidRDefault="00500E52" w:rsidP="00222B8E">
      <w:pPr>
        <w:pStyle w:val="113"/>
        <w:ind w:left="1146" w:firstLine="0"/>
      </w:pPr>
    </w:p>
    <w:p w14:paraId="34F2CC19" w14:textId="0DAD5EFA" w:rsidR="00222B8E" w:rsidRPr="0039717A" w:rsidRDefault="003A34BD" w:rsidP="00500E52">
      <w:pPr>
        <w:pStyle w:val="113"/>
        <w:jc w:val="center"/>
      </w:pPr>
      <w:r w:rsidRPr="0039717A">
        <w:rPr>
          <w:cs/>
        </w:rPr>
        <w:object w:dxaOrig="7728" w:dyaOrig="3936" w14:anchorId="1B1848CB">
          <v:shape id="_x0000_i1030" type="#_x0000_t75" style="width:386.4pt;height:196.8pt" o:ole="">
            <v:imagedata r:id="rId20" o:title=""/>
          </v:shape>
          <o:OLEObject Type="Embed" ProgID="Visio.Drawing.15" ShapeID="_x0000_i1030" DrawAspect="Content" ObjectID="_1643454472" r:id="rId21"/>
        </w:object>
      </w:r>
    </w:p>
    <w:p w14:paraId="72288E51" w14:textId="09018F08" w:rsidR="005B6FF8" w:rsidRPr="0039717A" w:rsidRDefault="005B6FF8" w:rsidP="005B6FF8">
      <w:pPr>
        <w:pStyle w:val="113"/>
        <w:jc w:val="center"/>
      </w:pPr>
      <w:r w:rsidRPr="0039717A">
        <w:rPr>
          <w:b/>
          <w:bCs/>
          <w:cs/>
        </w:rPr>
        <w:t>รูปที่ 3.7</w:t>
      </w:r>
      <w:r w:rsidRPr="0039717A">
        <w:rPr>
          <w:cs/>
        </w:rPr>
        <w:t xml:space="preserve"> </w:t>
      </w:r>
      <w:r w:rsidR="003A34BD" w:rsidRPr="0039717A">
        <w:rPr>
          <w:cs/>
        </w:rPr>
        <w:t xml:space="preserve">ความสัมพันธ์กันของ </w:t>
      </w:r>
      <w:r w:rsidR="003A34BD" w:rsidRPr="0039717A">
        <w:t>EURUSD GBPUSD USDCHF</w:t>
      </w:r>
    </w:p>
    <w:p w14:paraId="2AAD846B" w14:textId="7ED816ED" w:rsidR="00500E52" w:rsidRPr="0039717A" w:rsidRDefault="00500E52" w:rsidP="005B6FF8">
      <w:pPr>
        <w:pStyle w:val="113"/>
        <w:jc w:val="center"/>
      </w:pPr>
    </w:p>
    <w:p w14:paraId="42F48BBE" w14:textId="1BE57E82" w:rsidR="004361C8" w:rsidRPr="0039717A" w:rsidRDefault="004361C8" w:rsidP="00A5777B">
      <w:pPr>
        <w:pStyle w:val="113"/>
        <w:jc w:val="thaiDistribute"/>
      </w:pPr>
      <w:r w:rsidRPr="0039717A">
        <w:rPr>
          <w:cs/>
        </w:rPr>
        <w:lastRenderedPageBreak/>
        <w:tab/>
        <w:t>จากรูปท</w:t>
      </w:r>
      <w:r w:rsidR="00A5777B" w:rsidRPr="0039717A">
        <w:rPr>
          <w:cs/>
        </w:rPr>
        <w:t>ี่</w:t>
      </w:r>
      <w:r w:rsidRPr="0039717A">
        <w:rPr>
          <w:cs/>
        </w:rPr>
        <w:t xml:space="preserve"> 3.7 คือ ตัวอย</w:t>
      </w:r>
      <w:r w:rsidR="00A5777B" w:rsidRPr="0039717A">
        <w:rPr>
          <w:cs/>
        </w:rPr>
        <w:t>่</w:t>
      </w:r>
      <w:r w:rsidRPr="0039717A">
        <w:rPr>
          <w:cs/>
        </w:rPr>
        <w:t>างตารางความสัมพันธ์ของราคาค</w:t>
      </w:r>
      <w:r w:rsidR="00A5777B" w:rsidRPr="0039717A">
        <w:rPr>
          <w:cs/>
        </w:rPr>
        <w:t>ู่</w:t>
      </w:r>
      <w:r w:rsidRPr="0039717A">
        <w:rPr>
          <w:cs/>
        </w:rPr>
        <w:t xml:space="preserve">เงิน โดยอ้างอิงจาก  </w:t>
      </w:r>
      <w:r w:rsidRPr="0039717A">
        <w:t>WorldClassTradingStars.com</w:t>
      </w:r>
      <w:r w:rsidR="00615DE7" w:rsidRPr="0039717A">
        <w:t xml:space="preserve"> </w:t>
      </w:r>
      <w:r w:rsidR="00615DE7" w:rsidRPr="0039717A">
        <w:rPr>
          <w:cs/>
        </w:rPr>
        <w:t xml:space="preserve">โดยสังเกตจาก </w:t>
      </w:r>
      <w:r w:rsidR="00615DE7" w:rsidRPr="0039717A">
        <w:t xml:space="preserve">EURUSD </w:t>
      </w:r>
      <w:r w:rsidR="00615DE7" w:rsidRPr="0039717A">
        <w:rPr>
          <w:cs/>
        </w:rPr>
        <w:t xml:space="preserve">กับ </w:t>
      </w:r>
      <w:r w:rsidR="00615DE7" w:rsidRPr="0039717A">
        <w:t xml:space="preserve">GBPUSD </w:t>
      </w:r>
      <w:r w:rsidR="00615DE7" w:rsidRPr="0039717A">
        <w:rPr>
          <w:cs/>
        </w:rPr>
        <w:t xml:space="preserve">ความสัมพันธ์ของข้อมูลเคลื่อนไหวไปในทิศทางเดียวกัน ต่างกับ </w:t>
      </w:r>
      <w:r w:rsidR="00615DE7" w:rsidRPr="0039717A">
        <w:t xml:space="preserve">USDCHF </w:t>
      </w:r>
      <w:r w:rsidR="00615DE7" w:rsidRPr="0039717A">
        <w:rPr>
          <w:cs/>
        </w:rPr>
        <w:t xml:space="preserve">ที่มีข้อมูลเคลื่อนไหวไปในทิศตรงกันข้ามกัน ดังนั้นจึงสรุปได้ว่า </w:t>
      </w:r>
      <w:r w:rsidR="00615DE7" w:rsidRPr="0039717A">
        <w:t>EURUSD</w:t>
      </w:r>
      <w:r w:rsidR="00615DE7" w:rsidRPr="0039717A">
        <w:rPr>
          <w:cs/>
        </w:rPr>
        <w:t xml:space="preserve"> </w:t>
      </w:r>
      <w:r w:rsidR="00615DE7" w:rsidRPr="0039717A">
        <w:t>GBPUSD</w:t>
      </w:r>
      <w:r w:rsidR="00615DE7" w:rsidRPr="0039717A">
        <w:rPr>
          <w:cs/>
        </w:rPr>
        <w:t xml:space="preserve"> เป็น </w:t>
      </w:r>
      <w:r w:rsidR="00615DE7" w:rsidRPr="0039717A">
        <w:t>positive correlation</w:t>
      </w:r>
    </w:p>
    <w:p w14:paraId="07555447" w14:textId="4E4B9B4B" w:rsidR="00615DE7" w:rsidRPr="0039717A" w:rsidRDefault="00615DE7" w:rsidP="004361C8">
      <w:pPr>
        <w:pStyle w:val="113"/>
      </w:pPr>
      <w:r w:rsidRPr="0039717A">
        <w:rPr>
          <w:cs/>
        </w:rPr>
        <w:t xml:space="preserve">         </w:t>
      </w:r>
      <w:r w:rsidRPr="0039717A">
        <w:t>EURUSD</w:t>
      </w:r>
      <w:r w:rsidRPr="0039717A">
        <w:rPr>
          <w:cs/>
        </w:rPr>
        <w:t xml:space="preserve"> </w:t>
      </w:r>
      <w:r w:rsidRPr="0039717A">
        <w:t xml:space="preserve">USDCHF </w:t>
      </w:r>
      <w:r w:rsidRPr="0039717A">
        <w:rPr>
          <w:cs/>
        </w:rPr>
        <w:t xml:space="preserve">เป็น </w:t>
      </w:r>
      <w:r w:rsidRPr="0039717A">
        <w:t>negative correlation</w:t>
      </w:r>
    </w:p>
    <w:p w14:paraId="39523A65" w14:textId="22970B03" w:rsidR="00AC4A2E" w:rsidRPr="0039717A" w:rsidRDefault="00615DE7" w:rsidP="004361C8">
      <w:pPr>
        <w:pStyle w:val="113"/>
        <w:rPr>
          <w:cs/>
        </w:rPr>
      </w:pPr>
      <w:r w:rsidRPr="0039717A">
        <w:rPr>
          <w:cs/>
        </w:rPr>
        <w:tab/>
        <w:t xml:space="preserve">     </w:t>
      </w:r>
      <w:r w:rsidRPr="0039717A">
        <w:t>GBPUSD</w:t>
      </w:r>
      <w:r w:rsidRPr="0039717A">
        <w:rPr>
          <w:cs/>
        </w:rPr>
        <w:t xml:space="preserve"> </w:t>
      </w:r>
      <w:r w:rsidRPr="0039717A">
        <w:t>USDCHF</w:t>
      </w:r>
      <w:r w:rsidRPr="0039717A">
        <w:rPr>
          <w:cs/>
        </w:rPr>
        <w:t xml:space="preserve"> เป็น </w:t>
      </w:r>
      <w:r w:rsidRPr="0039717A">
        <w:t>negative correlation</w:t>
      </w:r>
    </w:p>
    <w:p w14:paraId="4B1EBF31" w14:textId="77777777" w:rsidR="003A34BD" w:rsidRPr="0039717A" w:rsidRDefault="003A34BD" w:rsidP="004361C8">
      <w:pPr>
        <w:pStyle w:val="113"/>
        <w:rPr>
          <w:cs/>
        </w:rPr>
      </w:pPr>
    </w:p>
    <w:p w14:paraId="54EEC070" w14:textId="0532CCD5" w:rsidR="00A5777B" w:rsidRPr="0039717A" w:rsidRDefault="00AC4A2E" w:rsidP="00AC4A2E">
      <w:pPr>
        <w:pStyle w:val="113"/>
      </w:pPr>
      <w:r w:rsidRPr="0039717A">
        <w:rPr>
          <w:cs/>
        </w:rPr>
        <w:t>3.2.2 เลือกคู่เงินที่มีความสัมพันธ์กัน</w:t>
      </w:r>
    </w:p>
    <w:p w14:paraId="51A6C699" w14:textId="6F9D62C3" w:rsidR="00222B8E" w:rsidRPr="0039717A" w:rsidRDefault="00A5777B" w:rsidP="00DF61A0">
      <w:pPr>
        <w:pStyle w:val="113"/>
        <w:jc w:val="thaiDistribute"/>
      </w:pPr>
      <w:r w:rsidRPr="0039717A">
        <w:rPr>
          <w:cs/>
        </w:rPr>
        <w:tab/>
      </w:r>
      <w:r w:rsidRPr="0039717A">
        <w:t xml:space="preserve">Forex Correlation </w:t>
      </w:r>
      <w:r w:rsidRPr="0039717A">
        <w:rPr>
          <w:cs/>
        </w:rPr>
        <w:t xml:space="preserve">คือค่าความสัมพันธ์ของคู่เงิน ตัวอย่างเช่น หากคู่เงิน </w:t>
      </w:r>
      <w:r w:rsidRPr="0039717A">
        <w:t xml:space="preserve">EUR/USD </w:t>
      </w:r>
      <w:r w:rsidRPr="0039717A">
        <w:rPr>
          <w:cs/>
        </w:rPr>
        <w:t xml:space="preserve">สัมพันธ์กันกบคู่เงิน </w:t>
      </w:r>
      <w:r w:rsidRPr="0039717A">
        <w:t xml:space="preserve">GBP/USD </w:t>
      </w:r>
      <w:r w:rsidRPr="0039717A">
        <w:rPr>
          <w:cs/>
        </w:rPr>
        <w:t xml:space="preserve">หมายความว่าหากคู่เงิน </w:t>
      </w:r>
      <w:r w:rsidRPr="0039717A">
        <w:t xml:space="preserve">EUR/USD </w:t>
      </w:r>
      <w:r w:rsidRPr="0039717A">
        <w:rPr>
          <w:cs/>
        </w:rPr>
        <w:t xml:space="preserve">ปรับตัวลง มีโอกาสสูงที่คู่เงิน </w:t>
      </w:r>
      <w:r w:rsidRPr="0039717A">
        <w:t xml:space="preserve">GBP/USD </w:t>
      </w:r>
      <w:r w:rsidRPr="0039717A">
        <w:rPr>
          <w:cs/>
        </w:rPr>
        <w:t xml:space="preserve">จะปรับตัวลงเหมือนกัน โดยเทรดเดอร์สามารถดูค่า </w:t>
      </w:r>
      <w:r w:rsidRPr="0039717A">
        <w:t xml:space="preserve">Forex Correlation </w:t>
      </w:r>
      <w:r w:rsidRPr="0039717A">
        <w:rPr>
          <w:cs/>
        </w:rPr>
        <w:t xml:space="preserve">หรือค่าความสัมพันธ์ของคู่เงินนี้ได้จากเว็บไซต์ </w:t>
      </w:r>
      <w:r w:rsidRPr="0039717A">
        <w:t>www.myfxbook.com</w:t>
      </w:r>
    </w:p>
    <w:p w14:paraId="03E2B440" w14:textId="77777777" w:rsidR="00A5777B" w:rsidRPr="0039717A" w:rsidRDefault="00A5777B" w:rsidP="00636D16">
      <w:pPr>
        <w:pStyle w:val="113"/>
      </w:pPr>
    </w:p>
    <w:p w14:paraId="6B40F111" w14:textId="3B30FB96" w:rsidR="00636D16" w:rsidRPr="0039717A" w:rsidRDefault="00636D16" w:rsidP="00636D16">
      <w:pPr>
        <w:pStyle w:val="113"/>
      </w:pPr>
      <w:r w:rsidRPr="0039717A">
        <w:drawing>
          <wp:inline distT="0" distB="0" distL="0" distR="0" wp14:anchorId="50A3C83F" wp14:editId="360F8634">
            <wp:extent cx="4771622" cy="4391891"/>
            <wp:effectExtent l="0" t="0" r="0" b="8890"/>
            <wp:docPr id="4" name="Picture 4" descr="Forex coพrela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Forex coพrelation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8132" cy="4480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306B5A" w14:textId="77777777" w:rsidR="00A5777B" w:rsidRPr="0039717A" w:rsidRDefault="00A5777B" w:rsidP="00636D16">
      <w:pPr>
        <w:pStyle w:val="113"/>
      </w:pPr>
    </w:p>
    <w:p w14:paraId="57DF3842" w14:textId="46EBADD6" w:rsidR="00636D16" w:rsidRPr="0039717A" w:rsidRDefault="00636D16" w:rsidP="00A5777B">
      <w:pPr>
        <w:pStyle w:val="113"/>
        <w:jc w:val="center"/>
        <w:rPr>
          <w:b/>
          <w:bCs/>
        </w:rPr>
      </w:pPr>
      <w:r w:rsidRPr="0039717A">
        <w:rPr>
          <w:b/>
          <w:bCs/>
          <w:cs/>
        </w:rPr>
        <w:t xml:space="preserve">รูปที่ 3.6 </w:t>
      </w:r>
      <w:r w:rsidR="00222B8E" w:rsidRPr="0039717A">
        <w:rPr>
          <w:cs/>
        </w:rPr>
        <w:t>ตัวอย่าง</w:t>
      </w:r>
      <w:r w:rsidRPr="0039717A">
        <w:rPr>
          <w:cs/>
        </w:rPr>
        <w:t xml:space="preserve">ค่า </w:t>
      </w:r>
      <w:r w:rsidRPr="0039717A">
        <w:t xml:space="preserve">Forex Correlation </w:t>
      </w:r>
      <w:r w:rsidR="00A5777B" w:rsidRPr="0039717A">
        <w:rPr>
          <w:cs/>
        </w:rPr>
        <w:t xml:space="preserve">จากเว็บไซต์ </w:t>
      </w:r>
      <w:r w:rsidR="00A5777B" w:rsidRPr="0039717A">
        <w:t>www.myfxbook.com</w:t>
      </w:r>
    </w:p>
    <w:p w14:paraId="639CBEDE" w14:textId="45C1DCD3" w:rsidR="00A5777B" w:rsidRPr="0039717A" w:rsidRDefault="00A5777B" w:rsidP="00A5777B">
      <w:pPr>
        <w:pStyle w:val="113"/>
      </w:pPr>
      <w:r w:rsidRPr="0039717A">
        <w:rPr>
          <w:cs/>
        </w:rPr>
        <w:lastRenderedPageBreak/>
        <w:tab/>
        <w:t xml:space="preserve">วิธีการดูค่า </w:t>
      </w:r>
      <w:r w:rsidRPr="0039717A">
        <w:t>Forex Correlation</w:t>
      </w:r>
      <w:r w:rsidRPr="0039717A">
        <w:rPr>
          <w:cs/>
        </w:rPr>
        <w:t xml:space="preserve"> ดังตัวอย่างในรูปที่ 3.7 ในกรอบสีส้มคือคู่เงินหลัก ส่วนในกรอบสีเขียวคือคู่เงินที่เราจะนำมาเปรียบเทียบ</w:t>
      </w:r>
    </w:p>
    <w:p w14:paraId="7607043E" w14:textId="063ABC7B" w:rsidR="00DF61A0" w:rsidRPr="0039717A" w:rsidRDefault="00A5777B" w:rsidP="00DF61A0">
      <w:pPr>
        <w:pStyle w:val="113"/>
        <w:jc w:val="center"/>
      </w:pPr>
      <w:r w:rsidRPr="0039717A">
        <w:drawing>
          <wp:inline distT="0" distB="0" distL="0" distR="0" wp14:anchorId="774AB1F0" wp14:editId="66CC79CA">
            <wp:extent cx="5264727" cy="2839631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0604" cy="2848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EEB935" w14:textId="364FC3B6" w:rsidR="00A5777B" w:rsidRPr="0039717A" w:rsidRDefault="00A5777B" w:rsidP="00A5777B">
      <w:pPr>
        <w:pStyle w:val="113"/>
        <w:jc w:val="center"/>
      </w:pPr>
      <w:r w:rsidRPr="0039717A">
        <w:rPr>
          <w:b/>
          <w:bCs/>
          <w:cs/>
        </w:rPr>
        <w:t xml:space="preserve">รูปที่ 3.6 </w:t>
      </w:r>
      <w:r w:rsidRPr="0039717A">
        <w:rPr>
          <w:cs/>
        </w:rPr>
        <w:t xml:space="preserve">วิธีการดูค่า </w:t>
      </w:r>
      <w:r w:rsidRPr="0039717A">
        <w:t xml:space="preserve">Forex Correlation </w:t>
      </w:r>
      <w:r w:rsidRPr="0039717A">
        <w:rPr>
          <w:cs/>
        </w:rPr>
        <w:t xml:space="preserve">จากเว็บไซต์ </w:t>
      </w:r>
      <w:r w:rsidRPr="0039717A">
        <w:t>www.myfxbook.com</w:t>
      </w:r>
    </w:p>
    <w:p w14:paraId="2D13DCE2" w14:textId="77777777" w:rsidR="00A5777B" w:rsidRPr="0039717A" w:rsidRDefault="00A5777B" w:rsidP="00A5777B">
      <w:pPr>
        <w:pStyle w:val="113"/>
        <w:jc w:val="center"/>
      </w:pPr>
    </w:p>
    <w:p w14:paraId="235CA18E" w14:textId="10ACB212" w:rsidR="00A5777B" w:rsidRPr="0039717A" w:rsidRDefault="00A5777B" w:rsidP="00EC6FE6">
      <w:pPr>
        <w:pStyle w:val="113"/>
        <w:jc w:val="thaiDistribute"/>
      </w:pPr>
      <w:r w:rsidRPr="0039717A">
        <w:rPr>
          <w:cs/>
        </w:rPr>
        <w:t>ถ้าหากว่าไม่พบคู่เงินที่ต้องการจะนำมาเปรียบเทียบสามารถเพิ่มคู่เงินได้</w:t>
      </w:r>
      <w:r w:rsidR="00DF61A0" w:rsidRPr="0039717A">
        <w:rPr>
          <w:cs/>
        </w:rPr>
        <w:t>ตาม</w:t>
      </w:r>
      <w:r w:rsidRPr="0039717A">
        <w:rPr>
          <w:cs/>
        </w:rPr>
        <w:t>ต้องการ</w:t>
      </w:r>
      <w:r w:rsidR="00DF61A0" w:rsidRPr="0039717A">
        <w:rPr>
          <w:cs/>
        </w:rPr>
        <w:t>โดยการ</w:t>
      </w:r>
      <w:r w:rsidRPr="0039717A">
        <w:rPr>
          <w:cs/>
        </w:rPr>
        <w:t xml:space="preserve">กด </w:t>
      </w:r>
      <w:r w:rsidRPr="0039717A">
        <w:t xml:space="preserve">More </w:t>
      </w:r>
      <w:r w:rsidRPr="0039717A">
        <w:rPr>
          <w:cs/>
        </w:rPr>
        <w:t>อยู่มุมบนขวามือ (กรอบสีแดง) หากต้องการเพิ่มคู่เงินให้อยู่บนแนวตั้ง(คู</w:t>
      </w:r>
      <w:r w:rsidR="00DF61A0" w:rsidRPr="0039717A">
        <w:rPr>
          <w:cs/>
        </w:rPr>
        <w:t>่</w:t>
      </w:r>
      <w:r w:rsidRPr="0039717A">
        <w:rPr>
          <w:cs/>
        </w:rPr>
        <w:t xml:space="preserve">เงินที่นำมาเปรียบเทียบ) ให้กดเพิ่มคู่เงินจากในกรอบสีส้มหรือ </w:t>
      </w:r>
      <w:r w:rsidRPr="0039717A">
        <w:t xml:space="preserve">Row Symbols  </w:t>
      </w:r>
      <w:r w:rsidRPr="0039717A">
        <w:rPr>
          <w:cs/>
        </w:rPr>
        <w:t xml:space="preserve">ถ้าหากต้องการเพิ่มคู่เงินให้อยู่บนแนวนอน (คู่เงินหลัก) ให้กดเพิ่มคู่เงินจากในกรอบสีเขียวหรือ </w:t>
      </w:r>
      <w:r w:rsidRPr="0039717A">
        <w:t>Column Symbols</w:t>
      </w:r>
      <w:r w:rsidR="00DF61A0" w:rsidRPr="0039717A">
        <w:rPr>
          <w:cs/>
        </w:rPr>
        <w:t xml:space="preserve"> ดังรูปที่ 3.7</w:t>
      </w:r>
    </w:p>
    <w:p w14:paraId="72841B4F" w14:textId="165D7B33" w:rsidR="00DF61A0" w:rsidRPr="0039717A" w:rsidRDefault="00DF61A0" w:rsidP="00DF61A0">
      <w:pPr>
        <w:pStyle w:val="113"/>
        <w:jc w:val="center"/>
      </w:pPr>
      <w:r w:rsidRPr="0039717A">
        <w:drawing>
          <wp:inline distT="0" distB="0" distL="0" distR="0" wp14:anchorId="160C57A7" wp14:editId="08640631">
            <wp:extent cx="4591378" cy="3165763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7483" cy="31906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08443C" w14:textId="14030AD6" w:rsidR="001443B8" w:rsidRPr="0039717A" w:rsidRDefault="00DF61A0" w:rsidP="00DF61A0">
      <w:pPr>
        <w:pStyle w:val="113"/>
        <w:jc w:val="center"/>
        <w:rPr>
          <w:cs/>
        </w:rPr>
      </w:pPr>
      <w:r w:rsidRPr="0039717A">
        <w:rPr>
          <w:b/>
          <w:bCs/>
          <w:cs/>
        </w:rPr>
        <w:t xml:space="preserve">รูปที่ 3.7 </w:t>
      </w:r>
      <w:r w:rsidRPr="0039717A">
        <w:rPr>
          <w:cs/>
        </w:rPr>
        <w:t xml:space="preserve">วิธีการเพิ่มคู่เงิน </w:t>
      </w:r>
      <w:r w:rsidRPr="0039717A">
        <w:t xml:space="preserve">Forex Correlation </w:t>
      </w:r>
      <w:r w:rsidRPr="0039717A">
        <w:rPr>
          <w:cs/>
        </w:rPr>
        <w:t xml:space="preserve">จากเว็บไซต์ </w:t>
      </w:r>
      <w:r w:rsidRPr="0039717A">
        <w:t>www.myfxbook.com</w:t>
      </w:r>
    </w:p>
    <w:p w14:paraId="5E9BE859" w14:textId="77777777" w:rsidR="00EC6FE6" w:rsidRPr="0039717A" w:rsidRDefault="00EC6FE6" w:rsidP="00EC6FE6">
      <w:pPr>
        <w:pStyle w:val="113"/>
      </w:pPr>
      <w:r w:rsidRPr="0039717A">
        <w:rPr>
          <w:cs/>
        </w:rPr>
        <w:lastRenderedPageBreak/>
        <w:t>ระดับค่าความสัมพันธ์</w:t>
      </w:r>
    </w:p>
    <w:p w14:paraId="1E2D7BC5" w14:textId="77777777" w:rsidR="00EC6FE6" w:rsidRPr="0039717A" w:rsidRDefault="00EC6FE6" w:rsidP="00EC6FE6">
      <w:pPr>
        <w:pStyle w:val="113"/>
      </w:pPr>
      <w:r w:rsidRPr="0039717A">
        <w:rPr>
          <w:cs/>
        </w:rPr>
        <w:t>00 – 39 ค่าความสัมพันธ์ในระดับต่ำ</w:t>
      </w:r>
    </w:p>
    <w:p w14:paraId="51F1FB73" w14:textId="77777777" w:rsidR="00EC6FE6" w:rsidRPr="0039717A" w:rsidRDefault="00EC6FE6" w:rsidP="00EC6FE6">
      <w:pPr>
        <w:pStyle w:val="113"/>
      </w:pPr>
      <w:r w:rsidRPr="0039717A">
        <w:rPr>
          <w:cs/>
        </w:rPr>
        <w:t>40 – 79 ค่าความสัมพันธ์ในระดับปานกลาง</w:t>
      </w:r>
    </w:p>
    <w:p w14:paraId="4B483E2C" w14:textId="77777777" w:rsidR="00EC6FE6" w:rsidRPr="0039717A" w:rsidRDefault="00EC6FE6" w:rsidP="00EC6FE6">
      <w:pPr>
        <w:pStyle w:val="113"/>
      </w:pPr>
      <w:r w:rsidRPr="0039717A">
        <w:rPr>
          <w:cs/>
        </w:rPr>
        <w:t>80 – 100 ค่าความสัมพันธ์ในระดับสูง</w:t>
      </w:r>
    </w:p>
    <w:p w14:paraId="2D85FE32" w14:textId="77777777" w:rsidR="00EC6FE6" w:rsidRPr="0039717A" w:rsidRDefault="00EC6FE6" w:rsidP="00EC6FE6">
      <w:pPr>
        <w:pStyle w:val="113"/>
      </w:pPr>
    </w:p>
    <w:p w14:paraId="1EC91140" w14:textId="39C678FB" w:rsidR="00EC6FE6" w:rsidRPr="0039717A" w:rsidRDefault="00EC6FE6" w:rsidP="00EC6FE6">
      <w:pPr>
        <w:pStyle w:val="113"/>
      </w:pPr>
      <w:r w:rsidRPr="0039717A">
        <w:rPr>
          <w:cs/>
        </w:rPr>
        <w:t>หากค่าความสัมพันธ์มีค่าเป็นบวก + หมายความว่า คู่เงินนั้นจะเคลื่อนที่ไปในทิศทางเดียวกัน</w:t>
      </w:r>
    </w:p>
    <w:p w14:paraId="53877E29" w14:textId="10B10954" w:rsidR="00DF61A0" w:rsidRPr="0039717A" w:rsidRDefault="00EC6FE6" w:rsidP="00EC6FE6">
      <w:pPr>
        <w:pStyle w:val="113"/>
      </w:pPr>
      <w:r w:rsidRPr="0039717A">
        <w:rPr>
          <w:cs/>
        </w:rPr>
        <w:t>หากค่าความสัมพันธ์มีค่าเป็นลบ – หมายความว่า คู่เงินนั้นจะเคลื่อนที่ไปในทิศทางสวนทางกัน</w:t>
      </w:r>
    </w:p>
    <w:p w14:paraId="72BF8E64" w14:textId="77777777" w:rsidR="00EC6FE6" w:rsidRPr="0039717A" w:rsidRDefault="00EC6FE6" w:rsidP="00EC6FE6">
      <w:pPr>
        <w:pStyle w:val="113"/>
      </w:pPr>
    </w:p>
    <w:p w14:paraId="588F05B8" w14:textId="2BD9E6B7" w:rsidR="00DF61A0" w:rsidRPr="0039717A" w:rsidRDefault="00DF61A0" w:rsidP="00DF61A0">
      <w:pPr>
        <w:pStyle w:val="113"/>
      </w:pPr>
      <w:r w:rsidRPr="0039717A">
        <w:rPr>
          <w:cs/>
        </w:rPr>
        <w:t xml:space="preserve">ตัวอย่างค่าความสัมพันธ์มีค่าเป็นบวก คู่เงิน </w:t>
      </w:r>
      <w:r w:rsidRPr="0039717A">
        <w:t xml:space="preserve">EUR/USD </w:t>
      </w:r>
      <w:r w:rsidRPr="0039717A">
        <w:rPr>
          <w:cs/>
        </w:rPr>
        <w:t xml:space="preserve">มีค่าความสัมพันธ์กับคู่เงิน </w:t>
      </w:r>
      <w:r w:rsidRPr="0039717A">
        <w:t xml:space="preserve">GBP/USD </w:t>
      </w:r>
      <w:r w:rsidRPr="0039717A">
        <w:rPr>
          <w:cs/>
        </w:rPr>
        <w:t xml:space="preserve">เป็น 97.4% ค่าความสัมพันธ์ในระดับสูง ในแบบไปในทิศทางเดียวกัน แสดงว่าหากคู่เงิน </w:t>
      </w:r>
      <w:r w:rsidRPr="0039717A">
        <w:t xml:space="preserve">EUR/USD </w:t>
      </w:r>
      <w:r w:rsidRPr="0039717A">
        <w:rPr>
          <w:cs/>
        </w:rPr>
        <w:t xml:space="preserve">ปรับตัวขึ้น มีโอกาสที่คู่เงิน </w:t>
      </w:r>
      <w:r w:rsidRPr="0039717A">
        <w:t xml:space="preserve">GBP/USD </w:t>
      </w:r>
      <w:r w:rsidRPr="0039717A">
        <w:rPr>
          <w:cs/>
        </w:rPr>
        <w:t xml:space="preserve">จะปรับตัวขึ้นเช่นเดียวกัน เพราะ 2 คู่เงินนี้จะเคลื่อนที่ในทิศทาทางเดียวกัน หาก </w:t>
      </w:r>
      <w:r w:rsidRPr="0039717A">
        <w:t xml:space="preserve">EUR/USD  </w:t>
      </w:r>
      <w:r w:rsidRPr="0039717A">
        <w:rPr>
          <w:cs/>
        </w:rPr>
        <w:t xml:space="preserve">มีการปรับตัวลง มีโอกาสที่คู่เงิน </w:t>
      </w:r>
      <w:r w:rsidRPr="0039717A">
        <w:t xml:space="preserve">GBP/USD </w:t>
      </w:r>
      <w:r w:rsidRPr="0039717A">
        <w:rPr>
          <w:cs/>
        </w:rPr>
        <w:t>จะปรับตัวลงเช่นเดียวกัน</w:t>
      </w:r>
    </w:p>
    <w:p w14:paraId="32B34FD5" w14:textId="5D5BA937" w:rsidR="00336866" w:rsidRPr="0039717A" w:rsidRDefault="00DF61A0" w:rsidP="00DF61A0">
      <w:pPr>
        <w:pStyle w:val="113"/>
      </w:pPr>
      <w:r w:rsidRPr="0039717A">
        <w:rPr>
          <w:cs/>
        </w:rPr>
        <w:t xml:space="preserve">ตัวอย่างค่าความสัมพันธ์มีค่าเป็นลบ คู่เงิน </w:t>
      </w:r>
      <w:r w:rsidRPr="0039717A">
        <w:t xml:space="preserve">CAD/CHF </w:t>
      </w:r>
      <w:r w:rsidRPr="0039717A">
        <w:rPr>
          <w:cs/>
        </w:rPr>
        <w:t xml:space="preserve">มีค่าความสัมพันธ์กับคู่เงิน </w:t>
      </w:r>
      <w:r w:rsidRPr="0039717A">
        <w:t xml:space="preserve">AUD/CAD </w:t>
      </w:r>
      <w:r w:rsidRPr="0039717A">
        <w:rPr>
          <w:cs/>
        </w:rPr>
        <w:t xml:space="preserve">เป็น -90.1% ค่าความสัมพันธ์ในระดับสูง ในแบบสวนทางกัน แสดงว่า หากคู่เงิน </w:t>
      </w:r>
      <w:r w:rsidRPr="0039717A">
        <w:t xml:space="preserve">CAD/CHF </w:t>
      </w:r>
      <w:r w:rsidRPr="0039717A">
        <w:rPr>
          <w:cs/>
        </w:rPr>
        <w:t xml:space="preserve">ปรับตัวขึ้น มีโอกาสที่คู่เงิน </w:t>
      </w:r>
      <w:r w:rsidRPr="0039717A">
        <w:t xml:space="preserve">AUD/CAD </w:t>
      </w:r>
      <w:r w:rsidRPr="0039717A">
        <w:rPr>
          <w:cs/>
        </w:rPr>
        <w:t xml:space="preserve">จะปรับตัวลง เพราะ 2 คู่เงินนี้จะเคลื่อนที่ในทิศทางสวนทางกัน หาก </w:t>
      </w:r>
      <w:r w:rsidRPr="0039717A">
        <w:t xml:space="preserve">CAD/CHF </w:t>
      </w:r>
      <w:r w:rsidRPr="0039717A">
        <w:rPr>
          <w:cs/>
        </w:rPr>
        <w:t xml:space="preserve">มีการปรับตัวลง มีโอกาสที่คู่เงิน </w:t>
      </w:r>
      <w:r w:rsidRPr="0039717A">
        <w:t xml:space="preserve">AUD/CAD </w:t>
      </w:r>
      <w:r w:rsidRPr="0039717A">
        <w:rPr>
          <w:cs/>
        </w:rPr>
        <w:t>จะปรับตัวขึ้น</w:t>
      </w:r>
    </w:p>
    <w:p w14:paraId="604295CF" w14:textId="37C0674F" w:rsidR="00670B46" w:rsidRPr="0039717A" w:rsidRDefault="00670B46" w:rsidP="00743A82">
      <w:pPr>
        <w:pStyle w:val="12"/>
        <w:jc w:val="center"/>
        <w:rPr>
          <w:b w:val="0"/>
          <w:bCs w:val="0"/>
        </w:rPr>
      </w:pPr>
    </w:p>
    <w:p w14:paraId="5E53DA9E" w14:textId="32A5C206" w:rsidR="002632FD" w:rsidRPr="0039717A" w:rsidRDefault="00EC6FE6" w:rsidP="002632FD">
      <w:pPr>
        <w:pStyle w:val="113"/>
      </w:pPr>
      <w:r w:rsidRPr="0039717A">
        <w:rPr>
          <w:cs/>
        </w:rPr>
        <w:t>3.2.</w:t>
      </w:r>
      <w:r w:rsidR="007941F0" w:rsidRPr="0039717A">
        <w:rPr>
          <w:cs/>
        </w:rPr>
        <w:t>3</w:t>
      </w:r>
      <w:r w:rsidRPr="0039717A">
        <w:rPr>
          <w:cs/>
        </w:rPr>
        <w:t xml:space="preserve"> </w:t>
      </w:r>
      <w:r w:rsidR="00385F00" w:rsidRPr="0039717A">
        <w:rPr>
          <w:cs/>
        </w:rPr>
        <w:t>ออกแบบปริมาณการซื้อขายในตลา</w:t>
      </w:r>
      <w:r w:rsidR="002632FD" w:rsidRPr="0039717A">
        <w:rPr>
          <w:cs/>
        </w:rPr>
        <w:t>ด</w:t>
      </w:r>
    </w:p>
    <w:p w14:paraId="1BB9B491" w14:textId="3E8C68FA" w:rsidR="00C065E6" w:rsidRPr="0039717A" w:rsidRDefault="002632FD" w:rsidP="00383DB0">
      <w:pPr>
        <w:pStyle w:val="113"/>
        <w:jc w:val="thaiDistribute"/>
      </w:pPr>
      <w:r w:rsidRPr="0039717A">
        <w:rPr>
          <w:cs/>
        </w:rPr>
        <w:tab/>
      </w:r>
      <w:r w:rsidRPr="0039717A">
        <w:t xml:space="preserve">Lot </w:t>
      </w:r>
      <w:r w:rsidRPr="0039717A">
        <w:rPr>
          <w:cs/>
        </w:rPr>
        <w:t>คือขนาดหรือปริมาณของสัญญาการซื้อ-ขาย</w:t>
      </w:r>
      <w:r w:rsidR="00383DB0" w:rsidRPr="0039717A">
        <w:t xml:space="preserve"> </w:t>
      </w:r>
      <w:r w:rsidRPr="0039717A">
        <w:rPr>
          <w:cs/>
        </w:rPr>
        <w:t>(</w:t>
      </w:r>
      <w:r w:rsidRPr="0039717A">
        <w:t xml:space="preserve">Contract Size)  </w:t>
      </w:r>
      <w:r w:rsidRPr="0039717A">
        <w:rPr>
          <w:cs/>
        </w:rPr>
        <w:t xml:space="preserve">โดยเราสามารถเลือกขนาดของ </w:t>
      </w:r>
      <w:r w:rsidRPr="0039717A">
        <w:t xml:space="preserve">lot </w:t>
      </w:r>
      <w:r w:rsidRPr="0039717A">
        <w:rPr>
          <w:cs/>
        </w:rPr>
        <w:t xml:space="preserve">ได้จากช่อง </w:t>
      </w:r>
      <w:r w:rsidRPr="0039717A">
        <w:t xml:space="preserve">Volume </w:t>
      </w:r>
      <w:r w:rsidRPr="0039717A">
        <w:rPr>
          <w:cs/>
        </w:rPr>
        <w:t xml:space="preserve">ในโปรแกรม </w:t>
      </w:r>
      <w:r w:rsidRPr="0039717A">
        <w:t xml:space="preserve">metatrader </w:t>
      </w:r>
      <w:r w:rsidRPr="0039717A">
        <w:rPr>
          <w:cs/>
        </w:rPr>
        <w:t xml:space="preserve">4-5   ระบบ </w:t>
      </w:r>
      <w:r w:rsidRPr="0039717A">
        <w:t xml:space="preserve">lot </w:t>
      </w:r>
      <w:r w:rsidRPr="0039717A">
        <w:rPr>
          <w:cs/>
        </w:rPr>
        <w:t xml:space="preserve">ในการซื้อ-ขายของแต่ละโบรกเกอร์จะไม่เหมือนกัน เพราะขึ้นอยู่ที่โบรกเกอร์ว่าจะกำหนดให้เป็นแบบไหนเมื่อยึดตามหลักสากลแล้วทุกๆโบรกเกอร์ชั้นนำโดยรวม จะมีระบบ </w:t>
      </w:r>
      <w:r w:rsidRPr="0039717A">
        <w:t xml:space="preserve">lot </w:t>
      </w:r>
      <w:r w:rsidRPr="0039717A">
        <w:rPr>
          <w:cs/>
        </w:rPr>
        <w:t xml:space="preserve">อยู่ใน 3 บัญชีหลัก คือ </w:t>
      </w:r>
      <w:r w:rsidRPr="0039717A">
        <w:t xml:space="preserve">Standard Account, Mini Account, Micro Account  </w:t>
      </w:r>
      <w:r w:rsidRPr="0039717A">
        <w:rPr>
          <w:cs/>
        </w:rPr>
        <w:t>ซึ่</w:t>
      </w:r>
      <w:r w:rsidR="00383DB0" w:rsidRPr="0039717A">
        <w:rPr>
          <w:cs/>
        </w:rPr>
        <w:t>งทางผู้จัดทำจะเลือกใช้แบบ</w:t>
      </w:r>
      <w:r w:rsidR="00C065E6" w:rsidRPr="0039717A">
        <w:rPr>
          <w:cs/>
        </w:rPr>
        <w:t xml:space="preserve"> </w:t>
      </w:r>
      <w:r w:rsidR="00C065E6" w:rsidRPr="0039717A">
        <w:t>Standard Account</w:t>
      </w:r>
      <w:r w:rsidR="00C065E6" w:rsidRPr="0039717A">
        <w:rPr>
          <w:cs/>
        </w:rPr>
        <w:t xml:space="preserve"> </w:t>
      </w:r>
    </w:p>
    <w:p w14:paraId="2BA41750" w14:textId="77777777" w:rsidR="00C065E6" w:rsidRPr="0039717A" w:rsidRDefault="00C065E6" w:rsidP="00383DB0">
      <w:pPr>
        <w:pStyle w:val="113"/>
        <w:jc w:val="thaiDistribute"/>
      </w:pPr>
    </w:p>
    <w:p w14:paraId="306831A8" w14:textId="363FDFB9" w:rsidR="00C065E6" w:rsidRPr="0039717A" w:rsidRDefault="00C065E6" w:rsidP="00150E21">
      <w:pPr>
        <w:pStyle w:val="113"/>
        <w:jc w:val="thaiDistribute"/>
      </w:pPr>
      <w:r w:rsidRPr="0039717A">
        <w:lastRenderedPageBreak/>
        <w:drawing>
          <wp:inline distT="0" distB="0" distL="0" distR="0" wp14:anchorId="52073E12" wp14:editId="66B71392">
            <wp:extent cx="4584066" cy="2008910"/>
            <wp:effectExtent l="0" t="0" r="6985" b="0"/>
            <wp:docPr id="15" name="Picture 15" descr="forex,xm,forex คืออะไร,fbs,forex คือ,broker,ตลาด forex,forex วิธีเล่น,forex online,fx trader,trade forex,โปรแกรม Trade Forex,lot,lot forex,lot size,pip, pip fore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forex,xm,forex คืออะไร,fbs,forex คือ,broker,ตลาด forex,forex วิธีเล่น,forex online,fx trader,trade forex,โปรแกรม Trade Forex,lot,lot forex,lot size,pip, pip forex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6788" cy="202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F87E0" w14:textId="018A980B" w:rsidR="002632FD" w:rsidRPr="0039717A" w:rsidRDefault="00C065E6" w:rsidP="00C065E6">
      <w:pPr>
        <w:pStyle w:val="113"/>
        <w:jc w:val="center"/>
        <w:rPr>
          <w:cs/>
        </w:rPr>
      </w:pPr>
      <w:r w:rsidRPr="0039717A">
        <w:rPr>
          <w:b/>
          <w:bCs/>
          <w:cs/>
        </w:rPr>
        <w:t>รูปที่ 3.</w:t>
      </w:r>
      <w:r w:rsidRPr="0039717A">
        <w:rPr>
          <w:b/>
          <w:bCs/>
        </w:rPr>
        <w:t xml:space="preserve">8 </w:t>
      </w:r>
      <w:r w:rsidRPr="0039717A">
        <w:rPr>
          <w:cs/>
        </w:rPr>
        <w:t xml:space="preserve">ตัวอย่าง </w:t>
      </w:r>
      <w:r w:rsidRPr="0039717A">
        <w:t>Lot Forex</w:t>
      </w:r>
    </w:p>
    <w:p w14:paraId="6B480C8D" w14:textId="77777777" w:rsidR="00EC6FE6" w:rsidRPr="0039717A" w:rsidRDefault="00EC6FE6" w:rsidP="00743A82">
      <w:pPr>
        <w:pStyle w:val="12"/>
        <w:jc w:val="center"/>
        <w:rPr>
          <w:b w:val="0"/>
          <w:bCs w:val="0"/>
        </w:rPr>
      </w:pPr>
    </w:p>
    <w:p w14:paraId="4F1617F7" w14:textId="663CE44F" w:rsidR="00C44339" w:rsidRPr="0039717A" w:rsidRDefault="00C44339" w:rsidP="007941F0">
      <w:pPr>
        <w:pStyle w:val="12"/>
        <w:jc w:val="thaiDistribute"/>
        <w:rPr>
          <w:b w:val="0"/>
          <w:bCs w:val="0"/>
        </w:rPr>
      </w:pPr>
      <w:r w:rsidRPr="0039717A">
        <w:rPr>
          <w:b w:val="0"/>
          <w:bCs w:val="0"/>
        </w:rPr>
        <w:tab/>
        <w:t xml:space="preserve">Lot Size </w:t>
      </w:r>
      <w:r w:rsidRPr="0039717A">
        <w:rPr>
          <w:b w:val="0"/>
          <w:bCs w:val="0"/>
          <w:cs/>
        </w:rPr>
        <w:t xml:space="preserve">คือปริมาณหรือขนาดของการส่งคำสั่งซื้อขาย ในตลาด </w:t>
      </w:r>
      <w:r w:rsidRPr="0039717A">
        <w:rPr>
          <w:b w:val="0"/>
          <w:bCs w:val="0"/>
        </w:rPr>
        <w:t>Forex</w:t>
      </w:r>
      <w:r w:rsidRPr="0039717A">
        <w:rPr>
          <w:b w:val="0"/>
          <w:bCs w:val="0"/>
          <w:cs/>
        </w:rPr>
        <w:t xml:space="preserve">โดยในการส่งคำสั่งซื้อทุกครั้งนั้น จะต้องระบุจำนวน </w:t>
      </w:r>
      <w:r w:rsidRPr="0039717A">
        <w:rPr>
          <w:b w:val="0"/>
          <w:bCs w:val="0"/>
        </w:rPr>
        <w:t xml:space="preserve">Lot Size </w:t>
      </w:r>
      <w:r w:rsidRPr="0039717A">
        <w:rPr>
          <w:b w:val="0"/>
          <w:bCs w:val="0"/>
          <w:cs/>
        </w:rPr>
        <w:t>ว่า “ต้องการซื้อเป็นจำนวนเท่าไหร่”</w:t>
      </w:r>
      <w:r w:rsidRPr="0039717A">
        <w:rPr>
          <w:b w:val="0"/>
          <w:bCs w:val="0"/>
        </w:rPr>
        <w:t xml:space="preserve"> </w:t>
      </w:r>
      <w:r w:rsidRPr="0039717A">
        <w:rPr>
          <w:b w:val="0"/>
          <w:bCs w:val="0"/>
          <w:cs/>
        </w:rPr>
        <w:t xml:space="preserve">ซึ่งมาตรฐาน </w:t>
      </w:r>
      <w:r w:rsidRPr="0039717A">
        <w:rPr>
          <w:b w:val="0"/>
          <w:bCs w:val="0"/>
        </w:rPr>
        <w:t xml:space="preserve">Lot Size </w:t>
      </w:r>
      <w:r w:rsidRPr="0039717A">
        <w:rPr>
          <w:b w:val="0"/>
          <w:bCs w:val="0"/>
          <w:cs/>
        </w:rPr>
        <w:t>ขนาด 1.00 นั้นจะมีค่าเท่ากับ 100</w:t>
      </w:r>
      <w:r w:rsidRPr="0039717A">
        <w:rPr>
          <w:b w:val="0"/>
          <w:bCs w:val="0"/>
        </w:rPr>
        <w:t>,</w:t>
      </w:r>
      <w:r w:rsidRPr="0039717A">
        <w:rPr>
          <w:b w:val="0"/>
          <w:bCs w:val="0"/>
          <w:cs/>
        </w:rPr>
        <w:t xml:space="preserve">000 </w:t>
      </w:r>
      <w:r w:rsidRPr="0039717A">
        <w:rPr>
          <w:b w:val="0"/>
          <w:bCs w:val="0"/>
        </w:rPr>
        <w:t>Units</w:t>
      </w:r>
      <w:r w:rsidR="00BD7A22" w:rsidRPr="0039717A">
        <w:rPr>
          <w:b w:val="0"/>
          <w:bCs w:val="0"/>
          <w:cs/>
        </w:rPr>
        <w:t xml:space="preserve"> และ </w:t>
      </w:r>
      <w:r w:rsidRPr="0039717A">
        <w:rPr>
          <w:b w:val="0"/>
          <w:bCs w:val="0"/>
          <w:cs/>
        </w:rPr>
        <w:t xml:space="preserve">การคำนวณหา </w:t>
      </w:r>
      <w:r w:rsidRPr="0039717A">
        <w:rPr>
          <w:b w:val="0"/>
          <w:bCs w:val="0"/>
        </w:rPr>
        <w:t xml:space="preserve">Pip Value </w:t>
      </w:r>
      <w:r w:rsidR="00BD7A22" w:rsidRPr="0039717A">
        <w:rPr>
          <w:b w:val="0"/>
          <w:bCs w:val="0"/>
          <w:cs/>
        </w:rPr>
        <w:t>มี</w:t>
      </w:r>
      <w:r w:rsidRPr="0039717A">
        <w:rPr>
          <w:b w:val="0"/>
          <w:bCs w:val="0"/>
          <w:cs/>
        </w:rPr>
        <w:t>สูตรการคำนวณคือ (</w:t>
      </w:r>
      <w:r w:rsidRPr="0039717A">
        <w:rPr>
          <w:b w:val="0"/>
          <w:bCs w:val="0"/>
        </w:rPr>
        <w:t>Lot Size Unit x One Pip) ÷ Exchange Rate</w:t>
      </w:r>
      <w:r w:rsidRPr="0039717A">
        <w:rPr>
          <w:b w:val="0"/>
          <w:bCs w:val="0"/>
          <w:cs/>
        </w:rPr>
        <w:t xml:space="preserve"> ตัวอย่างดังรูปที่ 3.9</w:t>
      </w:r>
    </w:p>
    <w:p w14:paraId="27A4A81B" w14:textId="77777777" w:rsidR="00C44339" w:rsidRPr="0039717A" w:rsidRDefault="00C44339" w:rsidP="00C44339">
      <w:pPr>
        <w:pStyle w:val="12"/>
        <w:rPr>
          <w:b w:val="0"/>
          <w:bCs w:val="0"/>
        </w:rPr>
      </w:pPr>
    </w:p>
    <w:p w14:paraId="50757392" w14:textId="10B795BE" w:rsidR="00AD70AD" w:rsidRPr="0039717A" w:rsidRDefault="00C44339" w:rsidP="00C44339">
      <w:pPr>
        <w:pStyle w:val="12"/>
        <w:jc w:val="center"/>
        <w:rPr>
          <w:b w:val="0"/>
          <w:bCs w:val="0"/>
        </w:rPr>
      </w:pPr>
      <w:r w:rsidRPr="0039717A">
        <w:drawing>
          <wp:inline distT="0" distB="0" distL="0" distR="0" wp14:anchorId="7EE82684" wp14:editId="0D5BAAE4">
            <wp:extent cx="2326375" cy="1055802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r="25321"/>
                    <a:stretch/>
                  </pic:blipFill>
                  <pic:spPr bwMode="auto">
                    <a:xfrm>
                      <a:off x="0" y="0"/>
                      <a:ext cx="2339358" cy="10616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F8543E" w14:textId="77777777" w:rsidR="00AD70AD" w:rsidRPr="0039717A" w:rsidRDefault="00AD70AD" w:rsidP="00C44339">
      <w:pPr>
        <w:pStyle w:val="12"/>
        <w:jc w:val="center"/>
        <w:rPr>
          <w:b w:val="0"/>
          <w:bCs w:val="0"/>
        </w:rPr>
      </w:pPr>
    </w:p>
    <w:p w14:paraId="48A0AB44" w14:textId="0F9A71EA" w:rsidR="00670B46" w:rsidRPr="0039717A" w:rsidRDefault="00C44339" w:rsidP="00743A82">
      <w:pPr>
        <w:pStyle w:val="12"/>
        <w:jc w:val="center"/>
        <w:rPr>
          <w:b w:val="0"/>
          <w:bCs w:val="0"/>
        </w:rPr>
      </w:pPr>
      <w:r w:rsidRPr="0039717A">
        <w:rPr>
          <w:cs/>
        </w:rPr>
        <w:t>รูปที่ 3.9</w:t>
      </w:r>
      <w:r w:rsidRPr="0039717A">
        <w:rPr>
          <w:b w:val="0"/>
          <w:bCs w:val="0"/>
          <w:cs/>
        </w:rPr>
        <w:t xml:space="preserve"> ตัวอย่าง</w:t>
      </w:r>
      <w:r w:rsidR="00BD7A22" w:rsidRPr="0039717A">
        <w:rPr>
          <w:b w:val="0"/>
          <w:bCs w:val="0"/>
          <w:cs/>
        </w:rPr>
        <w:t xml:space="preserve">เพื่อใช้คำนวณหา </w:t>
      </w:r>
      <w:r w:rsidR="00BD7A22" w:rsidRPr="0039717A">
        <w:rPr>
          <w:b w:val="0"/>
          <w:bCs w:val="0"/>
        </w:rPr>
        <w:t>Pip Value</w:t>
      </w:r>
    </w:p>
    <w:p w14:paraId="6AA12FB3" w14:textId="42EB8118" w:rsidR="00BD7A22" w:rsidRPr="0039717A" w:rsidRDefault="00BD7A22" w:rsidP="00BD7A22">
      <w:pPr>
        <w:pStyle w:val="12"/>
        <w:rPr>
          <w:b w:val="0"/>
          <w:bCs w:val="0"/>
        </w:rPr>
      </w:pPr>
      <w:r w:rsidRPr="0039717A">
        <w:rPr>
          <w:b w:val="0"/>
          <w:bCs w:val="0"/>
        </w:rPr>
        <w:t>EURUSD</w:t>
      </w:r>
    </w:p>
    <w:p w14:paraId="44AFCFFA" w14:textId="4E45B44E" w:rsidR="00BD7A22" w:rsidRPr="0039717A" w:rsidRDefault="00BD7A22" w:rsidP="00BD7A22">
      <w:pPr>
        <w:pStyle w:val="12"/>
        <w:rPr>
          <w:b w:val="0"/>
          <w:bCs w:val="0"/>
        </w:rPr>
      </w:pPr>
      <w:r w:rsidRPr="0039717A">
        <w:rPr>
          <w:b w:val="0"/>
          <w:bCs w:val="0"/>
        </w:rPr>
        <w:t>(100,000 x 0.00001) ÷ 1.09215</w:t>
      </w:r>
    </w:p>
    <w:p w14:paraId="27CA9485" w14:textId="4BD22287" w:rsidR="00BD7A22" w:rsidRPr="0039717A" w:rsidRDefault="00BD7A22" w:rsidP="00BD7A22">
      <w:pPr>
        <w:pStyle w:val="12"/>
        <w:rPr>
          <w:b w:val="0"/>
          <w:bCs w:val="0"/>
        </w:rPr>
      </w:pPr>
      <w:r w:rsidRPr="0039717A">
        <w:rPr>
          <w:b w:val="0"/>
          <w:bCs w:val="0"/>
        </w:rPr>
        <w:t>Pip Value = 0.915</w:t>
      </w:r>
    </w:p>
    <w:p w14:paraId="762FE277" w14:textId="77777777" w:rsidR="00BD7A22" w:rsidRPr="0039717A" w:rsidRDefault="00BD7A22" w:rsidP="00BD7A22">
      <w:pPr>
        <w:pStyle w:val="12"/>
        <w:rPr>
          <w:b w:val="0"/>
          <w:bCs w:val="0"/>
        </w:rPr>
      </w:pPr>
    </w:p>
    <w:p w14:paraId="6B07A5D4" w14:textId="01BE2220" w:rsidR="00BD7A22" w:rsidRPr="0039717A" w:rsidRDefault="00BD7A22" w:rsidP="00BD7A22">
      <w:pPr>
        <w:pStyle w:val="12"/>
        <w:rPr>
          <w:b w:val="0"/>
          <w:bCs w:val="0"/>
        </w:rPr>
      </w:pPr>
      <w:r w:rsidRPr="0039717A">
        <w:rPr>
          <w:b w:val="0"/>
          <w:bCs w:val="0"/>
        </w:rPr>
        <w:t>GBPUSD</w:t>
      </w:r>
    </w:p>
    <w:p w14:paraId="1F71A151" w14:textId="77777777" w:rsidR="00BD7A22" w:rsidRPr="0039717A" w:rsidRDefault="00BD7A22" w:rsidP="00BD7A22">
      <w:pPr>
        <w:pStyle w:val="12"/>
        <w:rPr>
          <w:b w:val="0"/>
          <w:bCs w:val="0"/>
        </w:rPr>
      </w:pPr>
      <w:r w:rsidRPr="0039717A">
        <w:rPr>
          <w:b w:val="0"/>
          <w:bCs w:val="0"/>
        </w:rPr>
        <w:t xml:space="preserve">(100,000 x 0.00001) ÷ </w:t>
      </w:r>
      <w:r w:rsidRPr="0039717A">
        <w:rPr>
          <w:b w:val="0"/>
          <w:bCs w:val="0"/>
          <w:cs/>
        </w:rPr>
        <w:t>1.29475</w:t>
      </w:r>
    </w:p>
    <w:p w14:paraId="57838163" w14:textId="56AE8F59" w:rsidR="00BD7A22" w:rsidRPr="0039717A" w:rsidRDefault="00BD7A22" w:rsidP="00BD7A22">
      <w:pPr>
        <w:pStyle w:val="12"/>
        <w:rPr>
          <w:b w:val="0"/>
          <w:bCs w:val="0"/>
          <w:cs/>
        </w:rPr>
      </w:pPr>
      <w:r w:rsidRPr="0039717A">
        <w:rPr>
          <w:b w:val="0"/>
          <w:bCs w:val="0"/>
        </w:rPr>
        <w:t xml:space="preserve">Pip Value = </w:t>
      </w:r>
      <w:r w:rsidRPr="0039717A">
        <w:rPr>
          <w:b w:val="0"/>
          <w:bCs w:val="0"/>
          <w:cs/>
        </w:rPr>
        <w:t>0.7723</w:t>
      </w:r>
    </w:p>
    <w:p w14:paraId="4975FFA0" w14:textId="77777777" w:rsidR="00BD7A22" w:rsidRPr="0039717A" w:rsidRDefault="00BD7A22" w:rsidP="00BD7A22">
      <w:pPr>
        <w:pStyle w:val="12"/>
        <w:rPr>
          <w:b w:val="0"/>
          <w:bCs w:val="0"/>
        </w:rPr>
      </w:pPr>
    </w:p>
    <w:p w14:paraId="0B03C2F8" w14:textId="260FDBF5" w:rsidR="00BD7A22" w:rsidRPr="0039717A" w:rsidRDefault="00BD7A22" w:rsidP="00BD7A22">
      <w:pPr>
        <w:pStyle w:val="12"/>
        <w:rPr>
          <w:b w:val="0"/>
          <w:bCs w:val="0"/>
        </w:rPr>
      </w:pPr>
      <w:r w:rsidRPr="0039717A">
        <w:rPr>
          <w:b w:val="0"/>
          <w:bCs w:val="0"/>
        </w:rPr>
        <w:t>USDCHF</w:t>
      </w:r>
    </w:p>
    <w:p w14:paraId="2A5B5386" w14:textId="24F69450" w:rsidR="00BD7A22" w:rsidRPr="0039717A" w:rsidRDefault="00BD7A22" w:rsidP="00BD7A22">
      <w:pPr>
        <w:pStyle w:val="12"/>
        <w:rPr>
          <w:b w:val="0"/>
          <w:bCs w:val="0"/>
        </w:rPr>
      </w:pPr>
      <w:r w:rsidRPr="0039717A">
        <w:rPr>
          <w:b w:val="0"/>
          <w:bCs w:val="0"/>
        </w:rPr>
        <w:t xml:space="preserve">(100,000 x 0.00001) ÷ </w:t>
      </w:r>
      <w:r w:rsidRPr="0039717A">
        <w:rPr>
          <w:b w:val="0"/>
          <w:bCs w:val="0"/>
          <w:cs/>
        </w:rPr>
        <w:t>0.97538</w:t>
      </w:r>
    </w:p>
    <w:p w14:paraId="64DF01EA" w14:textId="13C8AB48" w:rsidR="00BD7A22" w:rsidRPr="0039717A" w:rsidRDefault="00BD7A22" w:rsidP="00BD7A22">
      <w:pPr>
        <w:pStyle w:val="12"/>
        <w:rPr>
          <w:b w:val="0"/>
          <w:bCs w:val="0"/>
        </w:rPr>
      </w:pPr>
      <w:r w:rsidRPr="0039717A">
        <w:rPr>
          <w:b w:val="0"/>
          <w:bCs w:val="0"/>
        </w:rPr>
        <w:t xml:space="preserve">Pip Value = </w:t>
      </w:r>
      <w:r w:rsidRPr="0039717A">
        <w:rPr>
          <w:b w:val="0"/>
          <w:bCs w:val="0"/>
          <w:cs/>
        </w:rPr>
        <w:t>1.0252</w:t>
      </w:r>
    </w:p>
    <w:p w14:paraId="766770C1" w14:textId="2EDACA86" w:rsidR="00BD7A22" w:rsidRPr="0039717A" w:rsidRDefault="007941F0" w:rsidP="007941F0">
      <w:pPr>
        <w:pStyle w:val="12"/>
        <w:jc w:val="thaiDistribute"/>
        <w:rPr>
          <w:b w:val="0"/>
          <w:bCs w:val="0"/>
        </w:rPr>
      </w:pPr>
      <w:r w:rsidRPr="0039717A">
        <w:rPr>
          <w:b w:val="0"/>
          <w:bCs w:val="0"/>
        </w:rPr>
        <w:lastRenderedPageBreak/>
        <w:tab/>
      </w:r>
      <w:r w:rsidR="00BD7A22" w:rsidRPr="0039717A">
        <w:rPr>
          <w:b w:val="0"/>
          <w:bCs w:val="0"/>
          <w:cs/>
        </w:rPr>
        <w:t xml:space="preserve">การคำนวณ </w:t>
      </w:r>
      <w:r w:rsidR="00BD7A22" w:rsidRPr="0039717A">
        <w:rPr>
          <w:b w:val="0"/>
          <w:bCs w:val="0"/>
        </w:rPr>
        <w:t xml:space="preserve">Pip Value </w:t>
      </w:r>
      <w:r w:rsidR="00BD7A22" w:rsidRPr="0039717A">
        <w:rPr>
          <w:b w:val="0"/>
          <w:bCs w:val="0"/>
          <w:cs/>
        </w:rPr>
        <w:t xml:space="preserve">จะช่วยให้สามารถประเมินและกำหนดความเสี่ยงในการเทรดได้และจะสามารถทราบเป็นจำนวนเงินได้ทันทีว่า หาก </w:t>
      </w:r>
      <w:r w:rsidR="00BD7A22" w:rsidRPr="0039717A">
        <w:rPr>
          <w:b w:val="0"/>
          <w:bCs w:val="0"/>
        </w:rPr>
        <w:t xml:space="preserve">Order </w:t>
      </w:r>
      <w:r w:rsidR="00BD7A22" w:rsidRPr="0039717A">
        <w:rPr>
          <w:b w:val="0"/>
          <w:bCs w:val="0"/>
          <w:cs/>
        </w:rPr>
        <w:t xml:space="preserve">นี้ชน </w:t>
      </w:r>
      <w:r w:rsidR="00BD7A22" w:rsidRPr="0039717A">
        <w:rPr>
          <w:b w:val="0"/>
          <w:bCs w:val="0"/>
        </w:rPr>
        <w:t xml:space="preserve">Take Profit </w:t>
      </w:r>
      <w:r w:rsidR="00BD7A22" w:rsidRPr="0039717A">
        <w:rPr>
          <w:b w:val="0"/>
          <w:bCs w:val="0"/>
          <w:cs/>
        </w:rPr>
        <w:t xml:space="preserve">จะได้กำไรเท่าไหร่ </w:t>
      </w:r>
      <w:r w:rsidRPr="0039717A">
        <w:rPr>
          <w:b w:val="0"/>
          <w:bCs w:val="0"/>
        </w:rPr>
        <w:t>,</w:t>
      </w:r>
      <w:r w:rsidR="00BD7A22" w:rsidRPr="0039717A">
        <w:rPr>
          <w:b w:val="0"/>
          <w:bCs w:val="0"/>
          <w:cs/>
        </w:rPr>
        <w:t xml:space="preserve">หาก </w:t>
      </w:r>
      <w:r w:rsidR="00BD7A22" w:rsidRPr="0039717A">
        <w:rPr>
          <w:b w:val="0"/>
          <w:bCs w:val="0"/>
        </w:rPr>
        <w:t xml:space="preserve">Order </w:t>
      </w:r>
      <w:r w:rsidR="00BD7A22" w:rsidRPr="0039717A">
        <w:rPr>
          <w:b w:val="0"/>
          <w:bCs w:val="0"/>
          <w:cs/>
        </w:rPr>
        <w:t xml:space="preserve">นี้ชน </w:t>
      </w:r>
      <w:r w:rsidR="00BD7A22" w:rsidRPr="0039717A">
        <w:rPr>
          <w:b w:val="0"/>
          <w:bCs w:val="0"/>
        </w:rPr>
        <w:t xml:space="preserve">Stop Loss </w:t>
      </w:r>
      <w:r w:rsidR="00BD7A22" w:rsidRPr="0039717A">
        <w:rPr>
          <w:b w:val="0"/>
          <w:bCs w:val="0"/>
          <w:cs/>
        </w:rPr>
        <w:t xml:space="preserve">จะขาดทุนเท่าไหร่ </w:t>
      </w:r>
      <w:r w:rsidRPr="0039717A">
        <w:rPr>
          <w:b w:val="0"/>
          <w:bCs w:val="0"/>
        </w:rPr>
        <w:t>,</w:t>
      </w:r>
      <w:r w:rsidRPr="0039717A">
        <w:rPr>
          <w:b w:val="0"/>
          <w:bCs w:val="0"/>
          <w:cs/>
        </w:rPr>
        <w:t xml:space="preserve"> </w:t>
      </w:r>
      <w:r w:rsidR="00BD7A22" w:rsidRPr="0039717A">
        <w:rPr>
          <w:b w:val="0"/>
          <w:bCs w:val="0"/>
        </w:rPr>
        <w:t xml:space="preserve">Order </w:t>
      </w:r>
      <w:r w:rsidR="00BD7A22" w:rsidRPr="0039717A">
        <w:rPr>
          <w:b w:val="0"/>
          <w:bCs w:val="0"/>
          <w:cs/>
        </w:rPr>
        <w:t>นี้มีมูลค่าความเสี่ยงคิดเป็นกี่เปอร์เซ็นขอ</w:t>
      </w:r>
      <w:r w:rsidRPr="0039717A">
        <w:rPr>
          <w:b w:val="0"/>
          <w:bCs w:val="0"/>
          <w:cs/>
        </w:rPr>
        <w:t>ง</w:t>
      </w:r>
      <w:r w:rsidR="00BD7A22" w:rsidRPr="0039717A">
        <w:rPr>
          <w:b w:val="0"/>
          <w:bCs w:val="0"/>
          <w:cs/>
        </w:rPr>
        <w:t>พอร์ต</w:t>
      </w:r>
    </w:p>
    <w:p w14:paraId="1A9830FA" w14:textId="54FC185F" w:rsidR="007941F0" w:rsidRPr="0039717A" w:rsidRDefault="007941F0" w:rsidP="007941F0">
      <w:pPr>
        <w:pStyle w:val="12"/>
        <w:jc w:val="thaiDistribute"/>
        <w:rPr>
          <w:b w:val="0"/>
          <w:bCs w:val="0"/>
        </w:rPr>
      </w:pPr>
      <w:r w:rsidRPr="0039717A">
        <w:rPr>
          <w:b w:val="0"/>
          <w:bCs w:val="0"/>
          <w:cs/>
        </w:rPr>
        <w:t xml:space="preserve">และสามารถใช้ความรู้เรื่อง </w:t>
      </w:r>
      <w:r w:rsidRPr="0039717A">
        <w:rPr>
          <w:b w:val="0"/>
          <w:bCs w:val="0"/>
        </w:rPr>
        <w:t xml:space="preserve">Pip Value </w:t>
      </w:r>
      <w:r w:rsidRPr="0039717A">
        <w:rPr>
          <w:b w:val="0"/>
          <w:bCs w:val="0"/>
          <w:cs/>
        </w:rPr>
        <w:t xml:space="preserve">ในการคำนวณหา </w:t>
      </w:r>
      <w:r w:rsidRPr="0039717A">
        <w:rPr>
          <w:b w:val="0"/>
          <w:bCs w:val="0"/>
        </w:rPr>
        <w:t xml:space="preserve">Lot </w:t>
      </w:r>
      <w:r w:rsidRPr="0039717A">
        <w:rPr>
          <w:b w:val="0"/>
          <w:bCs w:val="0"/>
          <w:cs/>
        </w:rPr>
        <w:t xml:space="preserve">ที่เหมาะสมในการเทรดโดยเปิด </w:t>
      </w:r>
      <w:r w:rsidRPr="0039717A">
        <w:rPr>
          <w:b w:val="0"/>
          <w:bCs w:val="0"/>
        </w:rPr>
        <w:t xml:space="preserve">Order </w:t>
      </w:r>
      <w:r w:rsidRPr="0039717A">
        <w:rPr>
          <w:b w:val="0"/>
          <w:bCs w:val="0"/>
          <w:cs/>
        </w:rPr>
        <w:t xml:space="preserve">โดยกำหนด </w:t>
      </w:r>
      <w:r w:rsidRPr="0039717A">
        <w:rPr>
          <w:b w:val="0"/>
          <w:bCs w:val="0"/>
        </w:rPr>
        <w:t xml:space="preserve">Lot Size </w:t>
      </w:r>
      <w:r w:rsidRPr="0039717A">
        <w:rPr>
          <w:b w:val="0"/>
          <w:bCs w:val="0"/>
          <w:cs/>
        </w:rPr>
        <w:t xml:space="preserve">และ </w:t>
      </w:r>
      <w:r w:rsidRPr="0039717A">
        <w:rPr>
          <w:b w:val="0"/>
          <w:bCs w:val="0"/>
        </w:rPr>
        <w:t xml:space="preserve">Stop Loss </w:t>
      </w:r>
      <w:r w:rsidRPr="0039717A">
        <w:rPr>
          <w:b w:val="0"/>
          <w:bCs w:val="0"/>
          <w:cs/>
        </w:rPr>
        <w:t>ให้มีมูลค่าความเสี่ยงที่ 1-2% ของเงินทุนเท่านั้น</w:t>
      </w:r>
    </w:p>
    <w:p w14:paraId="663FD2FF" w14:textId="398E5C5A" w:rsidR="007941F0" w:rsidRPr="0039717A" w:rsidRDefault="007941F0" w:rsidP="007941F0">
      <w:pPr>
        <w:pStyle w:val="12"/>
        <w:jc w:val="thaiDistribute"/>
        <w:rPr>
          <w:b w:val="0"/>
          <w:bCs w:val="0"/>
        </w:rPr>
      </w:pPr>
    </w:p>
    <w:p w14:paraId="474BFFEE" w14:textId="2E66BD1A" w:rsidR="007941F0" w:rsidRPr="0039717A" w:rsidRDefault="007941F0" w:rsidP="007941F0">
      <w:pPr>
        <w:pStyle w:val="113"/>
      </w:pPr>
      <w:r w:rsidRPr="0039717A">
        <w:rPr>
          <w:cs/>
        </w:rPr>
        <w:t>3.2.</w:t>
      </w:r>
      <w:r w:rsidR="00C557A2" w:rsidRPr="0039717A">
        <w:rPr>
          <w:cs/>
        </w:rPr>
        <w:t>4</w:t>
      </w:r>
      <w:r w:rsidRPr="0039717A">
        <w:rPr>
          <w:cs/>
        </w:rPr>
        <w:t xml:space="preserve"> </w:t>
      </w:r>
      <w:r w:rsidR="00797980" w:rsidRPr="0039717A">
        <w:rPr>
          <w:cs/>
        </w:rPr>
        <w:t>เขียนโปรแกรมระบบซื้อขายอัตโนมัติหลายสกุลเงิน</w:t>
      </w:r>
    </w:p>
    <w:p w14:paraId="4172DCF3" w14:textId="61322F79" w:rsidR="00612E58" w:rsidRPr="0039717A" w:rsidRDefault="00566087" w:rsidP="00D57201">
      <w:pPr>
        <w:pStyle w:val="1114"/>
      </w:pPr>
      <w:r w:rsidRPr="0039717A">
        <w:rPr>
          <w:cs/>
        </w:rPr>
        <w:t xml:space="preserve">การออกแบบโปรแกรมระบบซื้อขายอัตโนมัติหลายสกุลเงินจะทำการแบ่งงานออกเป็น </w:t>
      </w:r>
      <w:r w:rsidR="00612E58" w:rsidRPr="0039717A">
        <w:rPr>
          <w:cs/>
        </w:rPr>
        <w:t>3</w:t>
      </w:r>
      <w:r w:rsidRPr="0039717A">
        <w:t xml:space="preserve"> </w:t>
      </w:r>
      <w:r w:rsidRPr="0039717A">
        <w:rPr>
          <w:cs/>
        </w:rPr>
        <w:t>ส่วนใหญ่ๆด้วยกัน</w:t>
      </w:r>
      <w:r w:rsidR="00612E58" w:rsidRPr="0039717A">
        <w:rPr>
          <w:cs/>
        </w:rPr>
        <w:t xml:space="preserve"> ดังรูปที่ 3.10 ซึ่งอธิบายได้ดังนี้</w:t>
      </w:r>
    </w:p>
    <w:p w14:paraId="2D8843CC" w14:textId="75CDEE40" w:rsidR="00612E58" w:rsidRPr="0039717A" w:rsidRDefault="00566087" w:rsidP="00D57201">
      <w:pPr>
        <w:pStyle w:val="1114"/>
      </w:pPr>
      <w:r w:rsidRPr="0039717A">
        <w:rPr>
          <w:cs/>
        </w:rPr>
        <w:t xml:space="preserve">ส่วนที่ </w:t>
      </w:r>
      <w:r w:rsidRPr="0039717A">
        <w:t xml:space="preserve">1 </w:t>
      </w:r>
      <w:r w:rsidRPr="0039717A">
        <w:rPr>
          <w:cs/>
        </w:rPr>
        <w:t>คือ</w:t>
      </w:r>
      <w:r w:rsidR="003466F8" w:rsidRPr="0039717A">
        <w:rPr>
          <w:cs/>
        </w:rPr>
        <w:t xml:space="preserve"> </w:t>
      </w:r>
      <w:r w:rsidR="00612E58" w:rsidRPr="0039717A">
        <w:rPr>
          <w:cs/>
        </w:rPr>
        <w:t xml:space="preserve">การออกแบบฟังก์ชั่น </w:t>
      </w:r>
      <w:r w:rsidR="003466F8" w:rsidRPr="0039717A">
        <w:t>Correlation</w:t>
      </w:r>
      <w:r w:rsidRPr="0039717A">
        <w:t xml:space="preserve"> </w:t>
      </w:r>
      <w:r w:rsidRPr="0039717A">
        <w:rPr>
          <w:cs/>
        </w:rPr>
        <w:t>เป็นส่วนที่ใช้สำหรับ</w:t>
      </w:r>
      <w:r w:rsidR="003466F8" w:rsidRPr="0039717A">
        <w:rPr>
          <w:cs/>
        </w:rPr>
        <w:t>การหาความสัมพันธ์ของคู่เงินเพื่อกระจายความเสี่ยง</w:t>
      </w:r>
      <w:r w:rsidRPr="0039717A">
        <w:t xml:space="preserve"> </w:t>
      </w:r>
      <w:r w:rsidR="00612E58" w:rsidRPr="0039717A">
        <w:rPr>
          <w:cs/>
        </w:rPr>
        <w:t xml:space="preserve">และ การออกแบบฟังก์ชั่น </w:t>
      </w:r>
      <w:r w:rsidR="00612E58" w:rsidRPr="0039717A">
        <w:t>LineNotify</w:t>
      </w:r>
      <w:r w:rsidR="00612E58" w:rsidRPr="0039717A">
        <w:rPr>
          <w:cs/>
        </w:rPr>
        <w:t xml:space="preserve"> เป็นส่วนที่ใช้แจ้งเตือนผู้ใช้งานตามเงื่อนไขที่กำหนด</w:t>
      </w:r>
    </w:p>
    <w:p w14:paraId="413302A0" w14:textId="5CE03803" w:rsidR="00612E58" w:rsidRPr="0039717A" w:rsidRDefault="00566087" w:rsidP="00D57201">
      <w:pPr>
        <w:pStyle w:val="1114"/>
      </w:pPr>
      <w:r w:rsidRPr="0039717A">
        <w:rPr>
          <w:cs/>
        </w:rPr>
        <w:t xml:space="preserve">ส่วนที่ </w:t>
      </w:r>
      <w:r w:rsidRPr="0039717A">
        <w:t xml:space="preserve">2 </w:t>
      </w:r>
      <w:r w:rsidR="003466F8" w:rsidRPr="0039717A">
        <w:rPr>
          <w:cs/>
        </w:rPr>
        <w:t xml:space="preserve">คือ </w:t>
      </w:r>
      <w:r w:rsidR="00612E58" w:rsidRPr="0039717A">
        <w:rPr>
          <w:cs/>
        </w:rPr>
        <w:t xml:space="preserve">การออกแบบฟังก์ชั่น </w:t>
      </w:r>
      <w:r w:rsidR="003466F8" w:rsidRPr="0039717A">
        <w:t>OpenOrder</w:t>
      </w:r>
      <w:r w:rsidR="00612E58" w:rsidRPr="0039717A">
        <w:rPr>
          <w:cs/>
        </w:rPr>
        <w:t xml:space="preserve"> และ</w:t>
      </w:r>
      <w:r w:rsidR="003466F8" w:rsidRPr="0039717A">
        <w:rPr>
          <w:cs/>
        </w:rPr>
        <w:t xml:space="preserve"> </w:t>
      </w:r>
      <w:r w:rsidR="00612E58" w:rsidRPr="0039717A">
        <w:t>CloseOrder</w:t>
      </w:r>
      <w:r w:rsidR="00612E58" w:rsidRPr="0039717A">
        <w:rPr>
          <w:cs/>
        </w:rPr>
        <w:t xml:space="preserve"> และ รวมฟังก์ชั่น </w:t>
      </w:r>
      <w:r w:rsidR="00612E58" w:rsidRPr="0039717A">
        <w:t>LineNotify</w:t>
      </w:r>
      <w:r w:rsidR="00612E58" w:rsidRPr="0039717A">
        <w:rPr>
          <w:cs/>
        </w:rPr>
        <w:t xml:space="preserve"> เข้าไปด้วย </w:t>
      </w:r>
      <w:r w:rsidR="003466F8" w:rsidRPr="0039717A">
        <w:rPr>
          <w:cs/>
        </w:rPr>
        <w:t>เป็นส่วนที่ใช้สำหรับหาจุดเข้าออเดอร์ หรือ</w:t>
      </w:r>
      <w:r w:rsidR="00612E58" w:rsidRPr="0039717A">
        <w:rPr>
          <w:cs/>
        </w:rPr>
        <w:t xml:space="preserve"> </w:t>
      </w:r>
      <w:r w:rsidR="003466F8" w:rsidRPr="0039717A">
        <w:rPr>
          <w:cs/>
        </w:rPr>
        <w:t>เปิดออเดอร์ตามเงื่อนไขที่กำหนด</w:t>
      </w:r>
      <w:r w:rsidR="00612E58" w:rsidRPr="0039717A">
        <w:rPr>
          <w:cs/>
        </w:rPr>
        <w:t>พร้อมการแจ้งเตือนผู้ใช้งานตามเงื่อนไขที่กำหนด</w:t>
      </w:r>
    </w:p>
    <w:p w14:paraId="43A22E7A" w14:textId="236C1B3A" w:rsidR="00612E58" w:rsidRPr="0039717A" w:rsidRDefault="003466F8" w:rsidP="00D57201">
      <w:pPr>
        <w:pStyle w:val="1114"/>
      </w:pPr>
      <w:r w:rsidRPr="0039717A">
        <w:rPr>
          <w:cs/>
        </w:rPr>
        <w:t>ส่วนที่ 3</w:t>
      </w:r>
      <w:r w:rsidRPr="0039717A">
        <w:t xml:space="preserve"> </w:t>
      </w:r>
      <w:r w:rsidRPr="0039717A">
        <w:rPr>
          <w:cs/>
        </w:rPr>
        <w:t xml:space="preserve">คือ </w:t>
      </w:r>
      <w:r w:rsidR="00612E58" w:rsidRPr="0039717A">
        <w:rPr>
          <w:cs/>
        </w:rPr>
        <w:t>การนำฟังก์ชั่นในส่วนที่ 1 กับส่วนที่ 2 มารวมเข้าด้วยกันเป็น</w:t>
      </w:r>
      <w:r w:rsidR="00322E36" w:rsidRPr="0039717A">
        <w:rPr>
          <w:cs/>
        </w:rPr>
        <w:t xml:space="preserve">ฟังก์ชั่นหลัก </w:t>
      </w:r>
      <w:r w:rsidR="00322E36" w:rsidRPr="0039717A">
        <w:t xml:space="preserve">(Main) </w:t>
      </w:r>
      <w:r w:rsidR="00322E36" w:rsidRPr="0039717A">
        <w:rPr>
          <w:cs/>
        </w:rPr>
        <w:t>ของโปรแกรมระบบซื้อขายอัตโนมัติหลายสกุลเงิน</w:t>
      </w:r>
    </w:p>
    <w:p w14:paraId="0CB48BAC" w14:textId="77777777" w:rsidR="00612E58" w:rsidRPr="0039717A" w:rsidRDefault="00612E58" w:rsidP="00D57201">
      <w:pPr>
        <w:pStyle w:val="1114"/>
      </w:pPr>
    </w:p>
    <w:p w14:paraId="2CF8B426" w14:textId="1E9CE2D4" w:rsidR="00612E58" w:rsidRPr="0039717A" w:rsidRDefault="00322E36" w:rsidP="00D57201">
      <w:pPr>
        <w:pStyle w:val="1114"/>
        <w:rPr>
          <w:cs/>
        </w:rPr>
      </w:pPr>
      <w:r w:rsidRPr="0039717A">
        <w:object w:dxaOrig="11520" w:dyaOrig="5820" w14:anchorId="3E8D2073">
          <v:shape id="_x0000_i1031" type="#_x0000_t75" style="width:403.8pt;height:203.4pt" o:ole="">
            <v:imagedata r:id="rId27" o:title=""/>
          </v:shape>
          <o:OLEObject Type="Embed" ProgID="Visio.Drawing.15" ShapeID="_x0000_i1031" DrawAspect="Content" ObjectID="_1643454473" r:id="rId28"/>
        </w:object>
      </w:r>
    </w:p>
    <w:p w14:paraId="6424720D" w14:textId="0C2F17A0" w:rsidR="00566087" w:rsidRPr="0039717A" w:rsidRDefault="00612E58" w:rsidP="00612E58">
      <w:pPr>
        <w:pStyle w:val="1114"/>
        <w:jc w:val="center"/>
      </w:pPr>
      <w:r w:rsidRPr="0039717A">
        <w:rPr>
          <w:b/>
          <w:bCs/>
          <w:cs/>
        </w:rPr>
        <w:t>รูปที่ 3.10</w:t>
      </w:r>
      <w:r w:rsidRPr="0039717A">
        <w:rPr>
          <w:cs/>
        </w:rPr>
        <w:t xml:space="preserve"> ขั้นตอนการเขียนโปรแกรมระบบซื้อขายอัตโนมัติหลายสกุลเงิน</w:t>
      </w:r>
    </w:p>
    <w:p w14:paraId="153C5DF6" w14:textId="47ED756B" w:rsidR="00322E36" w:rsidRPr="0039717A" w:rsidRDefault="00322E36" w:rsidP="00612E58">
      <w:pPr>
        <w:pStyle w:val="1114"/>
        <w:jc w:val="center"/>
      </w:pPr>
    </w:p>
    <w:p w14:paraId="7BBE558C" w14:textId="77777777" w:rsidR="00322E36" w:rsidRPr="0039717A" w:rsidRDefault="00322E36" w:rsidP="00612E58">
      <w:pPr>
        <w:pStyle w:val="1114"/>
        <w:jc w:val="center"/>
        <w:rPr>
          <w:cs/>
        </w:rPr>
      </w:pPr>
    </w:p>
    <w:p w14:paraId="3A37AFB0" w14:textId="77777777" w:rsidR="00BA1243" w:rsidRPr="0039717A" w:rsidRDefault="00D57201" w:rsidP="00D57201">
      <w:pPr>
        <w:pStyle w:val="1114"/>
      </w:pPr>
      <w:r w:rsidRPr="0039717A">
        <w:rPr>
          <w:cs/>
        </w:rPr>
        <w:lastRenderedPageBreak/>
        <w:t xml:space="preserve">3.2.4.1 </w:t>
      </w:r>
      <w:r w:rsidR="00322E36" w:rsidRPr="0039717A">
        <w:rPr>
          <w:cs/>
        </w:rPr>
        <w:t xml:space="preserve">ผังงานการทำงานของฟังก์ชั่น </w:t>
      </w:r>
      <w:r w:rsidR="00322E36" w:rsidRPr="0039717A">
        <w:t>Correlation</w:t>
      </w:r>
    </w:p>
    <w:p w14:paraId="66D6FF84" w14:textId="63079717" w:rsidR="00BA1243" w:rsidRPr="0039717A" w:rsidRDefault="00BA1243" w:rsidP="00F45DF2">
      <w:pPr>
        <w:pStyle w:val="1114"/>
        <w:jc w:val="thaiDistribute"/>
        <w:rPr>
          <w:cs/>
        </w:rPr>
      </w:pPr>
      <w:r w:rsidRPr="0039717A">
        <w:rPr>
          <w:cs/>
        </w:rPr>
        <w:t xml:space="preserve">จากรูปที่ </w:t>
      </w:r>
      <w:r w:rsidRPr="0039717A">
        <w:t xml:space="preserve">3.11 </w:t>
      </w:r>
      <w:r w:rsidRPr="0039717A">
        <w:rPr>
          <w:cs/>
        </w:rPr>
        <w:t xml:space="preserve">ผังงานการทำงานของฟังก์ชั่น </w:t>
      </w:r>
      <w:r w:rsidRPr="0039717A">
        <w:t>Correlation</w:t>
      </w:r>
      <w:r w:rsidRPr="0039717A">
        <w:rPr>
          <w:cs/>
        </w:rPr>
        <w:t xml:space="preserve"> แสดงให้เห็นว่า</w:t>
      </w:r>
      <w:r w:rsidRPr="0039717A">
        <w:t xml:space="preserve"> </w:t>
      </w:r>
      <w:r w:rsidRPr="0039717A">
        <w:rPr>
          <w:cs/>
        </w:rPr>
        <w:t xml:space="preserve">ฟังก์ชั่น </w:t>
      </w:r>
      <w:r w:rsidRPr="0039717A">
        <w:t>Correlation</w:t>
      </w:r>
      <w:r w:rsidRPr="0039717A">
        <w:rPr>
          <w:cs/>
        </w:rPr>
        <w:t xml:space="preserve"> จะรับค่ามาจาก </w:t>
      </w:r>
      <w:r w:rsidRPr="0039717A">
        <w:t xml:space="preserve">Symbol_1 , Symbol_2 , Symbol_3 </w:t>
      </w:r>
      <w:r w:rsidRPr="0039717A">
        <w:rPr>
          <w:cs/>
        </w:rPr>
        <w:t xml:space="preserve">ซึ่งก็คือสกุลเงินทั้ง 3 คู่ที่จะนำมา </w:t>
      </w:r>
      <w:r w:rsidRPr="0039717A">
        <w:t>Correlation</w:t>
      </w:r>
      <w:r w:rsidRPr="0039717A">
        <w:rPr>
          <w:cs/>
        </w:rPr>
        <w:t xml:space="preserve"> กัน ผ่านคำสั่ง </w:t>
      </w:r>
      <w:r w:rsidRPr="0039717A">
        <w:t>MathCorrelationPearson</w:t>
      </w:r>
      <w:r w:rsidRPr="0039717A">
        <w:rPr>
          <w:cs/>
        </w:rPr>
        <w:t xml:space="preserve"> โดยค่าที่จะนำมา </w:t>
      </w:r>
      <w:r w:rsidRPr="0039717A">
        <w:t>MathCorrelation</w:t>
      </w:r>
      <w:r w:rsidRPr="0039717A">
        <w:rPr>
          <w:cs/>
        </w:rPr>
        <w:t xml:space="preserve"> จะมีอยู่ 2 ส่วน ส่วนที่ 1 คือค่า </w:t>
      </w:r>
      <w:r w:rsidRPr="0039717A">
        <w:t>Correlation</w:t>
      </w:r>
      <w:r w:rsidRPr="0039717A">
        <w:rPr>
          <w:cs/>
        </w:rPr>
        <w:t xml:space="preserve"> ระหว่าง 0.0 ถึง 1.0 ก็คือ </w:t>
      </w:r>
      <w:r w:rsidRPr="0039717A">
        <w:t xml:space="preserve">Positive correlation </w:t>
      </w:r>
      <w:r w:rsidRPr="0039717A">
        <w:rPr>
          <w:cs/>
        </w:rPr>
        <w:t>ส่วนค่าที่</w:t>
      </w:r>
      <w:r w:rsidR="00F45DF2" w:rsidRPr="0039717A">
        <w:t xml:space="preserve"> </w:t>
      </w:r>
      <w:r w:rsidRPr="0039717A">
        <w:rPr>
          <w:cs/>
        </w:rPr>
        <w:t xml:space="preserve">2 คือค่า </w:t>
      </w:r>
      <w:r w:rsidRPr="0039717A">
        <w:t>Correlation</w:t>
      </w:r>
      <w:r w:rsidRPr="0039717A">
        <w:rPr>
          <w:cs/>
        </w:rPr>
        <w:t xml:space="preserve"> ระหว่าง 0.0 ถึง -1.0 ก็คือ </w:t>
      </w:r>
      <w:r w:rsidRPr="0039717A">
        <w:t xml:space="preserve">Negative correlation  </w:t>
      </w:r>
      <w:r w:rsidRPr="0039717A">
        <w:rPr>
          <w:cs/>
        </w:rPr>
        <w:t xml:space="preserve">จากนั้นเมื่อผ่านการประมวลผลแล้วก็จะส่งค่ากลับไปยังฟังก์ชั่น </w:t>
      </w:r>
      <w:r w:rsidRPr="0039717A">
        <w:t xml:space="preserve">OpenOrder </w:t>
      </w:r>
      <w:r w:rsidRPr="0039717A">
        <w:rPr>
          <w:cs/>
        </w:rPr>
        <w:t>ต่อไปซึ่งจะดูได้จาก รูปที่ 3.15 ผังงานฟังก์ชั่นหลักของโปรแกรมระบบซื้อขายอัตโนมัติหลายสกุลเงิน</w:t>
      </w:r>
    </w:p>
    <w:p w14:paraId="37F412A7" w14:textId="297C6989" w:rsidR="00962B5D" w:rsidRPr="0039717A" w:rsidRDefault="00962B5D" w:rsidP="00D57201">
      <w:pPr>
        <w:pStyle w:val="1114"/>
      </w:pPr>
      <w:r w:rsidRPr="0039717A">
        <w:rPr>
          <w:cs/>
        </w:rPr>
        <w:tab/>
      </w:r>
    </w:p>
    <w:p w14:paraId="1196AAA4" w14:textId="77777777" w:rsidR="00962B5D" w:rsidRPr="0039717A" w:rsidRDefault="00962B5D" w:rsidP="00D57201">
      <w:pPr>
        <w:pStyle w:val="1114"/>
      </w:pPr>
    </w:p>
    <w:p w14:paraId="24258FDA" w14:textId="2BE8ECB2" w:rsidR="00322E36" w:rsidRPr="0039717A" w:rsidRDefault="00BA1243" w:rsidP="00962B5D">
      <w:pPr>
        <w:pStyle w:val="1114"/>
        <w:jc w:val="center"/>
      </w:pPr>
      <w:r w:rsidRPr="0039717A">
        <w:rPr>
          <w:cs/>
        </w:rPr>
        <w:object w:dxaOrig="5617" w:dyaOrig="9133" w14:anchorId="7FC6E35C">
          <v:shape id="_x0000_i1032" type="#_x0000_t75" style="width:251.4pt;height:408pt" o:ole="">
            <v:imagedata r:id="rId29" o:title=""/>
          </v:shape>
          <o:OLEObject Type="Embed" ProgID="Visio.Drawing.15" ShapeID="_x0000_i1032" DrawAspect="Content" ObjectID="_1643454474" r:id="rId30"/>
        </w:object>
      </w:r>
    </w:p>
    <w:p w14:paraId="3EA826A4" w14:textId="77777777" w:rsidR="00962B5D" w:rsidRPr="0039717A" w:rsidRDefault="00962B5D" w:rsidP="00D57201">
      <w:pPr>
        <w:pStyle w:val="1114"/>
      </w:pPr>
    </w:p>
    <w:p w14:paraId="1B74BD54" w14:textId="2FDF9960" w:rsidR="00AD70AD" w:rsidRPr="0039717A" w:rsidRDefault="00962B5D" w:rsidP="0001544B">
      <w:pPr>
        <w:pStyle w:val="1114"/>
        <w:jc w:val="center"/>
      </w:pPr>
      <w:r w:rsidRPr="0039717A">
        <w:rPr>
          <w:b/>
          <w:bCs/>
          <w:cs/>
        </w:rPr>
        <w:t>รูปที่ 3.11</w:t>
      </w:r>
      <w:r w:rsidRPr="0039717A">
        <w:rPr>
          <w:cs/>
        </w:rPr>
        <w:t xml:space="preserve"> ผังงานการทำงานของฟังก์ชั่น </w:t>
      </w:r>
      <w:r w:rsidRPr="0039717A">
        <w:t>Correlation</w:t>
      </w:r>
    </w:p>
    <w:p w14:paraId="780D2ED4" w14:textId="300BD28A" w:rsidR="00AD70AD" w:rsidRPr="0039717A" w:rsidRDefault="00AD70AD" w:rsidP="00AD70AD">
      <w:pPr>
        <w:pStyle w:val="1114"/>
      </w:pPr>
      <w:r w:rsidRPr="0039717A">
        <w:rPr>
          <w:cs/>
        </w:rPr>
        <w:lastRenderedPageBreak/>
        <w:t xml:space="preserve">3.2.4.2 ผังงานการทำงานของฟังก์ชั่น </w:t>
      </w:r>
      <w:r w:rsidRPr="0039717A">
        <w:t>LineNotify</w:t>
      </w:r>
    </w:p>
    <w:p w14:paraId="79777D41" w14:textId="0A901A56" w:rsidR="00AD70AD" w:rsidRPr="0039717A" w:rsidRDefault="0001544B" w:rsidP="001C6FA5">
      <w:pPr>
        <w:pStyle w:val="1114"/>
      </w:pPr>
      <w:r w:rsidRPr="0039717A">
        <w:rPr>
          <w:cs/>
        </w:rPr>
        <w:t>จากรูปที่ 3.1</w:t>
      </w:r>
      <w:r w:rsidR="00B31756" w:rsidRPr="0039717A">
        <w:rPr>
          <w:cs/>
        </w:rPr>
        <w:t>2</w:t>
      </w:r>
      <w:r w:rsidRPr="0039717A">
        <w:rPr>
          <w:cs/>
        </w:rPr>
        <w:t xml:space="preserve"> ผังงานการทำงานของฟังก์ชั่น </w:t>
      </w:r>
      <w:r w:rsidRPr="0039717A">
        <w:t>LineNotify</w:t>
      </w:r>
      <w:r w:rsidRPr="0039717A">
        <w:rPr>
          <w:cs/>
        </w:rPr>
        <w:t xml:space="preserve"> แสดงให้เห็น</w:t>
      </w:r>
      <w:r w:rsidR="00F45DF2" w:rsidRPr="0039717A">
        <w:rPr>
          <w:cs/>
        </w:rPr>
        <w:t>ฟังก์ชั่นการแจ้งเตือน</w:t>
      </w:r>
      <w:r w:rsidR="00C057AB" w:rsidRPr="0039717A">
        <w:rPr>
          <w:cs/>
        </w:rPr>
        <w:t xml:space="preserve">จะรับค่า </w:t>
      </w:r>
      <w:r w:rsidR="00C057AB" w:rsidRPr="0039717A">
        <w:t xml:space="preserve">Token </w:t>
      </w:r>
      <w:r w:rsidR="00C057AB" w:rsidRPr="0039717A">
        <w:rPr>
          <w:cs/>
        </w:rPr>
        <w:t xml:space="preserve">จากผู้ใช้งานเข้ามา เมื่อได้รับอนุญาตการเข้าถึงแล้วก็พร้อมที่จะนำไปใช้ในการแจ้งเตือน โดยจะมีการแจ้งเตือนอยู่ทั้งหมด 3 ส่วน </w:t>
      </w:r>
      <w:r w:rsidR="00556E12" w:rsidRPr="0039717A">
        <w:rPr>
          <w:cs/>
        </w:rPr>
        <w:t xml:space="preserve">คือ </w:t>
      </w:r>
      <w:r w:rsidR="00556E12" w:rsidRPr="0039717A">
        <w:t xml:space="preserve">BUY SELL CLOSE </w:t>
      </w:r>
      <w:r w:rsidR="001C6FA5" w:rsidRPr="0039717A">
        <w:rPr>
          <w:cs/>
        </w:rPr>
        <w:t>ดังนั้น</w:t>
      </w:r>
      <w:r w:rsidR="00556E12" w:rsidRPr="0039717A">
        <w:rPr>
          <w:cs/>
        </w:rPr>
        <w:t>จะมี</w:t>
      </w:r>
      <w:r w:rsidR="001C6FA5" w:rsidRPr="0039717A">
        <w:rPr>
          <w:cs/>
        </w:rPr>
        <w:t>ข้อความ</w:t>
      </w:r>
      <w:r w:rsidR="00556E12" w:rsidRPr="0039717A">
        <w:rPr>
          <w:cs/>
        </w:rPr>
        <w:t xml:space="preserve">การแจ้งเตือนดังต่อไปนี้ </w:t>
      </w:r>
      <w:r w:rsidR="001C6FA5" w:rsidRPr="0039717A">
        <w:rPr>
          <w:cs/>
        </w:rPr>
        <w:t xml:space="preserve">1. </w:t>
      </w:r>
      <w:r w:rsidR="00556E12" w:rsidRPr="0039717A">
        <w:rPr>
          <w:cs/>
        </w:rPr>
        <w:t>สถานะ</w:t>
      </w:r>
      <w:r w:rsidR="00DA798A" w:rsidRPr="0039717A">
        <w:t xml:space="preserve"> : </w:t>
      </w:r>
      <w:r w:rsidR="00DA798A" w:rsidRPr="0039717A">
        <w:rPr>
          <w:cs/>
        </w:rPr>
        <w:t>สถานะ ซื้อ ขาย ปิด ออเดอร์</w:t>
      </w:r>
      <w:r w:rsidR="00556E12" w:rsidRPr="0039717A">
        <w:rPr>
          <w:cs/>
        </w:rPr>
        <w:t xml:space="preserve"> </w:t>
      </w:r>
      <w:r w:rsidR="001C6FA5" w:rsidRPr="0039717A">
        <w:rPr>
          <w:cs/>
        </w:rPr>
        <w:t xml:space="preserve">2. </w:t>
      </w:r>
      <w:r w:rsidR="00556E12" w:rsidRPr="0039717A">
        <w:t>AccountNumber</w:t>
      </w:r>
      <w:r w:rsidR="00795011" w:rsidRPr="0039717A">
        <w:t xml:space="preserve"> : </w:t>
      </w:r>
      <w:r w:rsidR="00795011" w:rsidRPr="0039717A">
        <w:rPr>
          <w:cs/>
        </w:rPr>
        <w:t>หมายเลขบัญชีเทรด</w:t>
      </w:r>
      <w:r w:rsidR="00556E12" w:rsidRPr="0039717A">
        <w:t xml:space="preserve"> </w:t>
      </w:r>
      <w:r w:rsidR="001C6FA5" w:rsidRPr="0039717A">
        <w:rPr>
          <w:cs/>
        </w:rPr>
        <w:t xml:space="preserve">3. </w:t>
      </w:r>
      <w:r w:rsidR="00556E12" w:rsidRPr="0039717A">
        <w:t>Balance</w:t>
      </w:r>
      <w:r w:rsidR="00795011" w:rsidRPr="0039717A">
        <w:t>:</w:t>
      </w:r>
      <w:r w:rsidR="00795011" w:rsidRPr="0039717A">
        <w:rPr>
          <w:cs/>
        </w:rPr>
        <w:t xml:space="preserve">จำนวนเงินที่ยังไม่ได้ </w:t>
      </w:r>
      <w:r w:rsidR="00795011" w:rsidRPr="0039717A">
        <w:t xml:space="preserve">Update </w:t>
      </w:r>
      <w:r w:rsidR="00795011" w:rsidRPr="0039717A">
        <w:rPr>
          <w:cs/>
        </w:rPr>
        <w:t>บวก-ลบ กำไรหรือขาดทุนจากออเดอร์ที่เปิดอยู่</w:t>
      </w:r>
      <w:r w:rsidR="00556E12" w:rsidRPr="0039717A">
        <w:t xml:space="preserve"> </w:t>
      </w:r>
      <w:r w:rsidR="001C6FA5" w:rsidRPr="0039717A">
        <w:rPr>
          <w:cs/>
        </w:rPr>
        <w:t xml:space="preserve">4. </w:t>
      </w:r>
      <w:r w:rsidR="00556E12" w:rsidRPr="0039717A">
        <w:t>Equity</w:t>
      </w:r>
      <w:r w:rsidR="00795011" w:rsidRPr="0039717A">
        <w:t xml:space="preserve"> : </w:t>
      </w:r>
      <w:r w:rsidR="00795011" w:rsidRPr="0039717A">
        <w:rPr>
          <w:cs/>
        </w:rPr>
        <w:t xml:space="preserve">ยอดรวมที่ </w:t>
      </w:r>
      <w:r w:rsidR="00795011" w:rsidRPr="0039717A">
        <w:t xml:space="preserve">Update </w:t>
      </w:r>
      <w:r w:rsidR="00795011" w:rsidRPr="0039717A">
        <w:rPr>
          <w:cs/>
        </w:rPr>
        <w:t>จากการบวก-ลบ กำไรหรือขาดทุน ของออเดอร์ที่กำลังเปิดอยู่</w:t>
      </w:r>
      <w:r w:rsidR="00556E12" w:rsidRPr="0039717A">
        <w:t xml:space="preserve"> </w:t>
      </w:r>
      <w:r w:rsidR="001C6FA5" w:rsidRPr="0039717A">
        <w:rPr>
          <w:cs/>
        </w:rPr>
        <w:t>5.</w:t>
      </w:r>
      <w:r w:rsidR="00556E12" w:rsidRPr="0039717A">
        <w:t xml:space="preserve"> Profit </w:t>
      </w:r>
      <w:r w:rsidR="00795011" w:rsidRPr="0039717A">
        <w:t xml:space="preserve">: </w:t>
      </w:r>
      <w:r w:rsidR="00DA798A" w:rsidRPr="0039717A">
        <w:rPr>
          <w:cs/>
        </w:rPr>
        <w:t>ผลรวมกำไร  และ ผลรวมขาดทุน (ของการเทรดทั้งหมด)</w:t>
      </w:r>
    </w:p>
    <w:p w14:paraId="78CE8307" w14:textId="77777777" w:rsidR="00AD70AD" w:rsidRPr="0039717A" w:rsidRDefault="00AD70AD" w:rsidP="00743A82">
      <w:pPr>
        <w:pStyle w:val="12"/>
        <w:jc w:val="center"/>
        <w:rPr>
          <w:b w:val="0"/>
          <w:bCs w:val="0"/>
        </w:rPr>
      </w:pPr>
    </w:p>
    <w:p w14:paraId="06AE158D" w14:textId="3F0275D2" w:rsidR="00670B46" w:rsidRPr="0039717A" w:rsidRDefault="00DA798A" w:rsidP="00743A82">
      <w:pPr>
        <w:pStyle w:val="12"/>
        <w:jc w:val="center"/>
        <w:rPr>
          <w:b w:val="0"/>
          <w:bCs w:val="0"/>
        </w:rPr>
      </w:pPr>
      <w:r w:rsidRPr="0039717A">
        <w:rPr>
          <w:cs/>
        </w:rPr>
        <w:object w:dxaOrig="4897" w:dyaOrig="12505" w14:anchorId="278B73F6">
          <v:shape id="_x0000_i1033" type="#_x0000_t75" style="width:165.6pt;height:420.6pt" o:ole="">
            <v:imagedata r:id="rId31" o:title=""/>
          </v:shape>
          <o:OLEObject Type="Embed" ProgID="Visio.Drawing.15" ShapeID="_x0000_i1033" DrawAspect="Content" ObjectID="_1643454475" r:id="rId32"/>
        </w:object>
      </w:r>
    </w:p>
    <w:p w14:paraId="68EE5EA8" w14:textId="1BB24885" w:rsidR="00670B46" w:rsidRPr="0039717A" w:rsidRDefault="00670B46" w:rsidP="00743A82">
      <w:pPr>
        <w:pStyle w:val="12"/>
        <w:jc w:val="center"/>
        <w:rPr>
          <w:b w:val="0"/>
          <w:bCs w:val="0"/>
        </w:rPr>
      </w:pPr>
    </w:p>
    <w:p w14:paraId="5970A848" w14:textId="413BAED1" w:rsidR="001C6FA5" w:rsidRPr="0039717A" w:rsidRDefault="00AD70AD" w:rsidP="00AD70AD">
      <w:pPr>
        <w:pStyle w:val="1114"/>
        <w:jc w:val="center"/>
      </w:pPr>
      <w:r w:rsidRPr="0039717A">
        <w:rPr>
          <w:b/>
          <w:bCs/>
          <w:cs/>
        </w:rPr>
        <w:t>รูปที่ 3.12</w:t>
      </w:r>
      <w:r w:rsidRPr="0039717A">
        <w:rPr>
          <w:cs/>
        </w:rPr>
        <w:t xml:space="preserve"> ผังงานการทำงานของฟังก์ชั่น </w:t>
      </w:r>
      <w:r w:rsidRPr="0039717A">
        <w:t>LineNotify</w:t>
      </w:r>
    </w:p>
    <w:p w14:paraId="0C7AD3EF" w14:textId="12C381C0" w:rsidR="00AD70AD" w:rsidRPr="0039717A" w:rsidRDefault="00AD70AD" w:rsidP="00AD70AD">
      <w:pPr>
        <w:pStyle w:val="1114"/>
      </w:pPr>
      <w:r w:rsidRPr="0039717A">
        <w:rPr>
          <w:cs/>
        </w:rPr>
        <w:lastRenderedPageBreak/>
        <w:t>3.2.4.</w:t>
      </w:r>
      <w:r w:rsidRPr="0039717A">
        <w:t>3</w:t>
      </w:r>
      <w:r w:rsidRPr="0039717A">
        <w:rPr>
          <w:cs/>
        </w:rPr>
        <w:t xml:space="preserve"> ผังงานการทำงานของฟังก์ชั่น </w:t>
      </w:r>
      <w:r w:rsidRPr="0039717A">
        <w:t>OpenOrder</w:t>
      </w:r>
    </w:p>
    <w:p w14:paraId="71556BE1" w14:textId="50EAED89" w:rsidR="00AD70AD" w:rsidRPr="0039717A" w:rsidRDefault="00B31756" w:rsidP="00AD70AD">
      <w:pPr>
        <w:pStyle w:val="1114"/>
      </w:pPr>
      <w:r w:rsidRPr="0039717A">
        <w:rPr>
          <w:cs/>
        </w:rPr>
        <w:t>จากรูปที่ 3.1 ผังงานการทำงานของฟังก์ชั่น</w:t>
      </w:r>
      <w:r w:rsidR="00DA798A" w:rsidRPr="0039717A">
        <w:rPr>
          <w:cs/>
        </w:rPr>
        <w:t xml:space="preserve"> </w:t>
      </w:r>
      <w:r w:rsidR="00DA798A" w:rsidRPr="0039717A">
        <w:t>OpenOrder</w:t>
      </w:r>
      <w:r w:rsidR="00DA798A" w:rsidRPr="0039717A">
        <w:rPr>
          <w:cs/>
        </w:rPr>
        <w:t xml:space="preserve"> </w:t>
      </w:r>
    </w:p>
    <w:p w14:paraId="1CFE5D36" w14:textId="77777777" w:rsidR="00B31756" w:rsidRPr="0039717A" w:rsidRDefault="00B31756" w:rsidP="00AD70AD">
      <w:pPr>
        <w:pStyle w:val="1114"/>
      </w:pPr>
    </w:p>
    <w:p w14:paraId="47419CE4" w14:textId="57626F7A" w:rsidR="00AD70AD" w:rsidRPr="0039717A" w:rsidRDefault="00AD70AD" w:rsidP="00AD70AD">
      <w:pPr>
        <w:pStyle w:val="1114"/>
      </w:pPr>
      <w:r w:rsidRPr="0039717A">
        <w:object w:dxaOrig="7152" w:dyaOrig="10477" w14:anchorId="70CCC234">
          <v:shape id="_x0000_i1034" type="#_x0000_t75" style="width:345pt;height:505.2pt" o:ole="">
            <v:imagedata r:id="rId33" o:title=""/>
          </v:shape>
          <o:OLEObject Type="Embed" ProgID="Visio.Drawing.15" ShapeID="_x0000_i1034" DrawAspect="Content" ObjectID="_1643454476" r:id="rId34"/>
        </w:object>
      </w:r>
    </w:p>
    <w:p w14:paraId="4BBC262E" w14:textId="77777777" w:rsidR="00AD70AD" w:rsidRPr="0039717A" w:rsidRDefault="00AD70AD" w:rsidP="00AD70AD">
      <w:pPr>
        <w:pStyle w:val="1114"/>
        <w:jc w:val="center"/>
      </w:pPr>
    </w:p>
    <w:p w14:paraId="0717251C" w14:textId="21978B12" w:rsidR="00AD70AD" w:rsidRPr="0039717A" w:rsidRDefault="00AD70AD" w:rsidP="00AD70AD">
      <w:pPr>
        <w:pStyle w:val="1114"/>
        <w:jc w:val="center"/>
      </w:pPr>
      <w:r w:rsidRPr="0039717A">
        <w:rPr>
          <w:b/>
          <w:bCs/>
          <w:cs/>
        </w:rPr>
        <w:t>รูปที่ 3.1</w:t>
      </w:r>
      <w:r w:rsidRPr="0039717A">
        <w:rPr>
          <w:b/>
          <w:bCs/>
        </w:rPr>
        <w:t>3</w:t>
      </w:r>
      <w:r w:rsidRPr="0039717A">
        <w:rPr>
          <w:cs/>
        </w:rPr>
        <w:t xml:space="preserve"> ผังงานการทำงานของฟังก์ชั่น </w:t>
      </w:r>
      <w:r w:rsidRPr="0039717A">
        <w:t>OpenOrder</w:t>
      </w:r>
    </w:p>
    <w:p w14:paraId="4DBEFD5E" w14:textId="330AD218" w:rsidR="00AD70AD" w:rsidRPr="0039717A" w:rsidRDefault="00AD70AD" w:rsidP="00AD70AD">
      <w:pPr>
        <w:pStyle w:val="1114"/>
        <w:jc w:val="center"/>
      </w:pPr>
    </w:p>
    <w:p w14:paraId="54034DE3" w14:textId="37513E23" w:rsidR="00AD70AD" w:rsidRPr="0039717A" w:rsidRDefault="00AD70AD" w:rsidP="00AD70AD">
      <w:pPr>
        <w:pStyle w:val="1114"/>
        <w:jc w:val="center"/>
      </w:pPr>
    </w:p>
    <w:p w14:paraId="4D0251AE" w14:textId="56E1F094" w:rsidR="00AD70AD" w:rsidRPr="0039717A" w:rsidRDefault="00AD70AD" w:rsidP="00AD70AD">
      <w:pPr>
        <w:pStyle w:val="1114"/>
      </w:pPr>
      <w:r w:rsidRPr="0039717A">
        <w:rPr>
          <w:cs/>
        </w:rPr>
        <w:lastRenderedPageBreak/>
        <w:t>3.2.4.</w:t>
      </w:r>
      <w:r w:rsidRPr="0039717A">
        <w:t>4</w:t>
      </w:r>
      <w:r w:rsidRPr="0039717A">
        <w:rPr>
          <w:cs/>
        </w:rPr>
        <w:t xml:space="preserve"> ผังงานการทำงานของฟังก์ชั่น </w:t>
      </w:r>
      <w:r w:rsidRPr="0039717A">
        <w:t>CloseOrder</w:t>
      </w:r>
    </w:p>
    <w:p w14:paraId="42C9A66C" w14:textId="77777777" w:rsidR="00AD70AD" w:rsidRPr="0039717A" w:rsidRDefault="00AD70AD" w:rsidP="00AD70AD">
      <w:pPr>
        <w:pStyle w:val="1114"/>
        <w:jc w:val="center"/>
      </w:pPr>
    </w:p>
    <w:p w14:paraId="49F697D6" w14:textId="5E40B178" w:rsidR="00AD70AD" w:rsidRPr="0039717A" w:rsidRDefault="00AD70AD" w:rsidP="00AD70AD">
      <w:pPr>
        <w:pStyle w:val="1114"/>
        <w:jc w:val="center"/>
      </w:pPr>
      <w:r w:rsidRPr="0039717A">
        <w:object w:dxaOrig="7105" w:dyaOrig="7885" w14:anchorId="5C9BC0CF">
          <v:shape id="_x0000_i1035" type="#_x0000_t75" style="width:354.6pt;height:393.6pt" o:ole="">
            <v:imagedata r:id="rId35" o:title=""/>
          </v:shape>
          <o:OLEObject Type="Embed" ProgID="Visio.Drawing.15" ShapeID="_x0000_i1035" DrawAspect="Content" ObjectID="_1643454477" r:id="rId36"/>
        </w:object>
      </w:r>
    </w:p>
    <w:p w14:paraId="2194E8F7" w14:textId="68BA0C9E" w:rsidR="00670B46" w:rsidRPr="0039717A" w:rsidRDefault="00670B46" w:rsidP="00743A82">
      <w:pPr>
        <w:pStyle w:val="12"/>
        <w:jc w:val="center"/>
        <w:rPr>
          <w:b w:val="0"/>
          <w:bCs w:val="0"/>
        </w:rPr>
      </w:pPr>
    </w:p>
    <w:p w14:paraId="3EBF4F84" w14:textId="5F6F6BED" w:rsidR="00AD70AD" w:rsidRPr="0039717A" w:rsidRDefault="00AD70AD" w:rsidP="00AD70AD">
      <w:pPr>
        <w:pStyle w:val="1114"/>
        <w:jc w:val="center"/>
      </w:pPr>
      <w:r w:rsidRPr="0039717A">
        <w:rPr>
          <w:b/>
          <w:bCs/>
          <w:cs/>
        </w:rPr>
        <w:t>รูปที่ 3.1</w:t>
      </w:r>
      <w:r w:rsidRPr="0039717A">
        <w:rPr>
          <w:b/>
          <w:bCs/>
        </w:rPr>
        <w:t>4</w:t>
      </w:r>
      <w:r w:rsidRPr="0039717A">
        <w:rPr>
          <w:cs/>
        </w:rPr>
        <w:t xml:space="preserve"> ผังงานการทำงานของฟังก์ชั่น </w:t>
      </w:r>
      <w:r w:rsidRPr="0039717A">
        <w:t>CloseOrder</w:t>
      </w:r>
    </w:p>
    <w:p w14:paraId="4482EEC7" w14:textId="77777777" w:rsidR="00670B46" w:rsidRPr="0039717A" w:rsidRDefault="00670B46" w:rsidP="00743A82">
      <w:pPr>
        <w:pStyle w:val="12"/>
        <w:jc w:val="center"/>
        <w:rPr>
          <w:b w:val="0"/>
          <w:bCs w:val="0"/>
        </w:rPr>
      </w:pPr>
    </w:p>
    <w:p w14:paraId="37795106" w14:textId="44262BD2" w:rsidR="00F87F39" w:rsidRPr="0039717A" w:rsidRDefault="00F87F39" w:rsidP="00743A82">
      <w:pPr>
        <w:pStyle w:val="12"/>
        <w:jc w:val="center"/>
        <w:rPr>
          <w:b w:val="0"/>
          <w:bCs w:val="0"/>
        </w:rPr>
      </w:pPr>
    </w:p>
    <w:p w14:paraId="076BEC90" w14:textId="508C3E23" w:rsidR="00F87F39" w:rsidRPr="0039717A" w:rsidRDefault="00F87F39" w:rsidP="00743A82">
      <w:pPr>
        <w:pStyle w:val="12"/>
        <w:jc w:val="center"/>
        <w:rPr>
          <w:b w:val="0"/>
          <w:bCs w:val="0"/>
        </w:rPr>
      </w:pPr>
    </w:p>
    <w:p w14:paraId="2F3892CB" w14:textId="28643390" w:rsidR="00AD70AD" w:rsidRPr="0039717A" w:rsidRDefault="00AD70AD" w:rsidP="00743A82">
      <w:pPr>
        <w:pStyle w:val="12"/>
        <w:jc w:val="center"/>
        <w:rPr>
          <w:b w:val="0"/>
          <w:bCs w:val="0"/>
        </w:rPr>
      </w:pPr>
    </w:p>
    <w:p w14:paraId="271AEF89" w14:textId="4F64148A" w:rsidR="00AD70AD" w:rsidRPr="0039717A" w:rsidRDefault="00AD70AD" w:rsidP="00743A82">
      <w:pPr>
        <w:pStyle w:val="12"/>
        <w:jc w:val="center"/>
        <w:rPr>
          <w:b w:val="0"/>
          <w:bCs w:val="0"/>
        </w:rPr>
      </w:pPr>
    </w:p>
    <w:p w14:paraId="4D74CDB2" w14:textId="5FA78C84" w:rsidR="00AD70AD" w:rsidRPr="0039717A" w:rsidRDefault="00AD70AD" w:rsidP="00743A82">
      <w:pPr>
        <w:pStyle w:val="12"/>
        <w:jc w:val="center"/>
        <w:rPr>
          <w:b w:val="0"/>
          <w:bCs w:val="0"/>
        </w:rPr>
      </w:pPr>
    </w:p>
    <w:p w14:paraId="39C6856F" w14:textId="77777777" w:rsidR="00DA798A" w:rsidRPr="0039717A" w:rsidRDefault="00DA798A" w:rsidP="00743A82">
      <w:pPr>
        <w:pStyle w:val="12"/>
        <w:jc w:val="center"/>
        <w:rPr>
          <w:b w:val="0"/>
          <w:bCs w:val="0"/>
        </w:rPr>
      </w:pPr>
    </w:p>
    <w:p w14:paraId="46D35D78" w14:textId="35B5A960" w:rsidR="00AD70AD" w:rsidRPr="0039717A" w:rsidRDefault="00AD70AD" w:rsidP="00743A82">
      <w:pPr>
        <w:pStyle w:val="12"/>
        <w:jc w:val="center"/>
        <w:rPr>
          <w:b w:val="0"/>
          <w:bCs w:val="0"/>
        </w:rPr>
      </w:pPr>
    </w:p>
    <w:p w14:paraId="41742431" w14:textId="0FC16F05" w:rsidR="00AD70AD" w:rsidRPr="0039717A" w:rsidRDefault="00AD70AD" w:rsidP="00AD70AD">
      <w:pPr>
        <w:pStyle w:val="1114"/>
      </w:pPr>
      <w:r w:rsidRPr="0039717A">
        <w:rPr>
          <w:cs/>
        </w:rPr>
        <w:lastRenderedPageBreak/>
        <w:t>3.2.4.</w:t>
      </w:r>
      <w:r w:rsidRPr="0039717A">
        <w:t>4</w:t>
      </w:r>
      <w:r w:rsidRPr="0039717A">
        <w:rPr>
          <w:cs/>
        </w:rPr>
        <w:t xml:space="preserve"> ผังงานฟังก์ชั่นหลักของโปรแกรมระบบซื้อขายอัตโนมัติหลายสกุลเงิน</w:t>
      </w:r>
    </w:p>
    <w:p w14:paraId="546963B8" w14:textId="77777777" w:rsidR="00AD70AD" w:rsidRPr="0039717A" w:rsidRDefault="00AD70AD" w:rsidP="00AD70AD">
      <w:pPr>
        <w:pStyle w:val="1114"/>
      </w:pPr>
    </w:p>
    <w:p w14:paraId="152F871E" w14:textId="728CD6B9" w:rsidR="00AD70AD" w:rsidRPr="0039717A" w:rsidRDefault="00AD70AD" w:rsidP="00743A82">
      <w:pPr>
        <w:pStyle w:val="12"/>
        <w:jc w:val="center"/>
        <w:rPr>
          <w:b w:val="0"/>
          <w:bCs w:val="0"/>
        </w:rPr>
      </w:pPr>
      <w:r w:rsidRPr="0039717A">
        <w:object w:dxaOrig="3264" w:dyaOrig="9492" w14:anchorId="2F44841B">
          <v:shape id="_x0000_i1036" type="#_x0000_t75" style="width:163.8pt;height:474pt" o:ole="">
            <v:imagedata r:id="rId37" o:title=""/>
          </v:shape>
          <o:OLEObject Type="Embed" ProgID="Visio.Drawing.15" ShapeID="_x0000_i1036" DrawAspect="Content" ObjectID="_1643454478" r:id="rId38"/>
        </w:object>
      </w:r>
    </w:p>
    <w:p w14:paraId="20720175" w14:textId="50AE9CE0" w:rsidR="00F87F39" w:rsidRPr="0039717A" w:rsidRDefault="00F87F39" w:rsidP="00743A82">
      <w:pPr>
        <w:pStyle w:val="12"/>
        <w:jc w:val="center"/>
        <w:rPr>
          <w:b w:val="0"/>
          <w:bCs w:val="0"/>
        </w:rPr>
      </w:pPr>
    </w:p>
    <w:p w14:paraId="55C52021" w14:textId="2B83E7FC" w:rsidR="00F87F39" w:rsidRPr="0039717A" w:rsidRDefault="00AD70AD" w:rsidP="00743A82">
      <w:pPr>
        <w:pStyle w:val="12"/>
        <w:jc w:val="center"/>
        <w:rPr>
          <w:b w:val="0"/>
          <w:bCs w:val="0"/>
        </w:rPr>
      </w:pPr>
      <w:r w:rsidRPr="0039717A">
        <w:rPr>
          <w:cs/>
        </w:rPr>
        <w:t>รูปที่ 3.15</w:t>
      </w:r>
      <w:r w:rsidRPr="0039717A">
        <w:rPr>
          <w:b w:val="0"/>
          <w:bCs w:val="0"/>
          <w:cs/>
        </w:rPr>
        <w:t xml:space="preserve"> ผังงานฟังก์ชั่นหลักของโปรแกรมระบบซื้อขายอัตโนมัติหลายสกุลเงิน</w:t>
      </w:r>
    </w:p>
    <w:p w14:paraId="577B9B0C" w14:textId="3BF7EFCE" w:rsidR="00F87F39" w:rsidRPr="0039717A" w:rsidRDefault="00F87F39" w:rsidP="00743A82">
      <w:pPr>
        <w:pStyle w:val="12"/>
        <w:jc w:val="center"/>
        <w:rPr>
          <w:b w:val="0"/>
          <w:bCs w:val="0"/>
        </w:rPr>
      </w:pPr>
    </w:p>
    <w:p w14:paraId="31B78083" w14:textId="67C9F0C9" w:rsidR="00F87F39" w:rsidRPr="0039717A" w:rsidRDefault="00F87F39" w:rsidP="00743A82">
      <w:pPr>
        <w:pStyle w:val="12"/>
        <w:jc w:val="center"/>
        <w:rPr>
          <w:b w:val="0"/>
          <w:bCs w:val="0"/>
        </w:rPr>
      </w:pPr>
    </w:p>
    <w:p w14:paraId="49274EFF" w14:textId="040E6FC5" w:rsidR="00F87F39" w:rsidRPr="0039717A" w:rsidRDefault="00F87F39" w:rsidP="00743A82">
      <w:pPr>
        <w:pStyle w:val="12"/>
        <w:jc w:val="center"/>
        <w:rPr>
          <w:b w:val="0"/>
          <w:bCs w:val="0"/>
        </w:rPr>
      </w:pPr>
    </w:p>
    <w:p w14:paraId="38E297F5" w14:textId="5EC0574C" w:rsidR="00F87F39" w:rsidRPr="0039717A" w:rsidRDefault="00F87F39" w:rsidP="00743A82">
      <w:pPr>
        <w:pStyle w:val="12"/>
        <w:jc w:val="center"/>
        <w:rPr>
          <w:b w:val="0"/>
          <w:bCs w:val="0"/>
        </w:rPr>
      </w:pPr>
    </w:p>
    <w:p w14:paraId="1DC73565" w14:textId="25033769" w:rsidR="00AD70AD" w:rsidRPr="0039717A" w:rsidRDefault="00AD70AD" w:rsidP="00AD70AD">
      <w:pPr>
        <w:pStyle w:val="113"/>
      </w:pPr>
      <w:r w:rsidRPr="0039717A">
        <w:rPr>
          <w:cs/>
        </w:rPr>
        <w:lastRenderedPageBreak/>
        <w:t xml:space="preserve">3.2.5 </w:t>
      </w:r>
      <w:r w:rsidR="0070445F" w:rsidRPr="0039717A">
        <w:rPr>
          <w:cs/>
        </w:rPr>
        <w:t>การออกแบบของระบบการป้อนข้อมูลและตัวแปร</w:t>
      </w:r>
    </w:p>
    <w:p w14:paraId="51B7EC3C" w14:textId="712CF31C" w:rsidR="0070445F" w:rsidRPr="0039717A" w:rsidRDefault="0070445F" w:rsidP="0070445F">
      <w:pPr>
        <w:pStyle w:val="ListParagraph"/>
        <w:tabs>
          <w:tab w:val="left" w:pos="1134"/>
          <w:tab w:val="left" w:pos="1440"/>
        </w:tabs>
        <w:spacing w:after="0" w:line="240" w:lineRule="auto"/>
        <w:ind w:left="0" w:firstLine="1260"/>
        <w:jc w:val="thaiDistribute"/>
        <w:rPr>
          <w:rStyle w:val="5yl5"/>
          <w:rFonts w:ascii="TH SarabunPSK" w:hAnsi="TH SarabunPSK" w:cs="TH SarabunPSK"/>
          <w:sz w:val="32"/>
          <w:szCs w:val="32"/>
        </w:rPr>
      </w:pPr>
      <w:r w:rsidRPr="0039717A">
        <w:rPr>
          <w:rStyle w:val="5yl5"/>
          <w:rFonts w:ascii="TH SarabunPSK" w:hAnsi="TH SarabunPSK" w:cs="TH SarabunPSK"/>
          <w:sz w:val="32"/>
          <w:szCs w:val="32"/>
          <w:cs/>
        </w:rPr>
        <w:t xml:space="preserve">ระบบป้อนข้อมูลจะใช้ในการเก็บข้อมูลที่ได้จากการกำหนดข้อมูลตัวแปรส่งให้ตัวโปรแกรมทำการปะมวลผลตามตัวแปรที่ได้ระบุค่า ในลักษณะดังตารางที่ </w:t>
      </w:r>
      <w:r w:rsidRPr="0039717A">
        <w:rPr>
          <w:rStyle w:val="5yl5"/>
          <w:rFonts w:ascii="TH SarabunPSK" w:hAnsi="TH SarabunPSK" w:cs="TH SarabunPSK"/>
          <w:sz w:val="32"/>
          <w:szCs w:val="32"/>
        </w:rPr>
        <w:t>3.1</w:t>
      </w:r>
    </w:p>
    <w:p w14:paraId="64777327" w14:textId="77777777" w:rsidR="0070445F" w:rsidRPr="0039717A" w:rsidRDefault="0070445F" w:rsidP="0070445F">
      <w:pPr>
        <w:pStyle w:val="ListParagraph"/>
        <w:tabs>
          <w:tab w:val="left" w:pos="1134"/>
          <w:tab w:val="left" w:pos="1440"/>
        </w:tabs>
        <w:spacing w:after="0" w:line="240" w:lineRule="auto"/>
        <w:ind w:left="0" w:firstLine="1260"/>
        <w:jc w:val="thaiDistribute"/>
        <w:rPr>
          <w:rStyle w:val="5yl5"/>
          <w:rFonts w:ascii="TH SarabunPSK" w:hAnsi="TH SarabunPSK" w:cs="TH SarabunPSK"/>
          <w:sz w:val="32"/>
          <w:szCs w:val="32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739"/>
        <w:gridCol w:w="4557"/>
      </w:tblGrid>
      <w:tr w:rsidR="0070445F" w:rsidRPr="0039717A" w14:paraId="3DD152E4" w14:textId="77777777" w:rsidTr="00841BEC">
        <w:trPr>
          <w:jc w:val="center"/>
        </w:trPr>
        <w:tc>
          <w:tcPr>
            <w:tcW w:w="3739" w:type="dxa"/>
          </w:tcPr>
          <w:p w14:paraId="4D09BA6D" w14:textId="77777777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9717A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4557" w:type="dxa"/>
          </w:tcPr>
          <w:p w14:paraId="0941D692" w14:textId="77777777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9717A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70445F" w:rsidRPr="0039717A" w14:paraId="57048931" w14:textId="77777777" w:rsidTr="00841BEC">
        <w:trPr>
          <w:jc w:val="center"/>
        </w:trPr>
        <w:tc>
          <w:tcPr>
            <w:tcW w:w="3739" w:type="dxa"/>
          </w:tcPr>
          <w:p w14:paraId="2265C2FB" w14:textId="77777777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9717A"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_1</w:t>
            </w:r>
          </w:p>
        </w:tc>
        <w:tc>
          <w:tcPr>
            <w:tcW w:w="4557" w:type="dxa"/>
          </w:tcPr>
          <w:p w14:paraId="34F5DBF8" w14:textId="77777777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70445F" w:rsidRPr="0039717A" w14:paraId="3E4B17E9" w14:textId="77777777" w:rsidTr="00841BEC">
        <w:trPr>
          <w:jc w:val="center"/>
        </w:trPr>
        <w:tc>
          <w:tcPr>
            <w:tcW w:w="3739" w:type="dxa"/>
          </w:tcPr>
          <w:p w14:paraId="640FFD4E" w14:textId="77777777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9717A"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_2</w:t>
            </w:r>
          </w:p>
        </w:tc>
        <w:tc>
          <w:tcPr>
            <w:tcW w:w="4557" w:type="dxa"/>
          </w:tcPr>
          <w:p w14:paraId="547597BD" w14:textId="77777777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0445F" w:rsidRPr="0039717A" w14:paraId="2C48FD82" w14:textId="77777777" w:rsidTr="00841BEC">
        <w:trPr>
          <w:jc w:val="center"/>
        </w:trPr>
        <w:tc>
          <w:tcPr>
            <w:tcW w:w="3739" w:type="dxa"/>
          </w:tcPr>
          <w:p w14:paraId="61E10ED9" w14:textId="77777777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9717A"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_3</w:t>
            </w:r>
          </w:p>
        </w:tc>
        <w:tc>
          <w:tcPr>
            <w:tcW w:w="4557" w:type="dxa"/>
          </w:tcPr>
          <w:p w14:paraId="1203866F" w14:textId="77777777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0445F" w:rsidRPr="0039717A" w14:paraId="677F2592" w14:textId="77777777" w:rsidTr="00841BEC">
        <w:trPr>
          <w:jc w:val="center"/>
        </w:trPr>
        <w:tc>
          <w:tcPr>
            <w:tcW w:w="3739" w:type="dxa"/>
          </w:tcPr>
          <w:p w14:paraId="07322C03" w14:textId="77777777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9717A">
              <w:rPr>
                <w:rStyle w:val="5yl5"/>
                <w:rFonts w:ascii="TH SarabunPSK" w:hAnsi="TH SarabunPSK" w:cs="TH SarabunPSK"/>
                <w:sz w:val="32"/>
                <w:szCs w:val="32"/>
              </w:rPr>
              <w:t>Lot_1</w:t>
            </w:r>
          </w:p>
        </w:tc>
        <w:tc>
          <w:tcPr>
            <w:tcW w:w="4557" w:type="dxa"/>
          </w:tcPr>
          <w:p w14:paraId="2ACF2304" w14:textId="77777777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0445F" w:rsidRPr="0039717A" w14:paraId="44BCEA4A" w14:textId="77777777" w:rsidTr="00841BEC">
        <w:trPr>
          <w:jc w:val="center"/>
        </w:trPr>
        <w:tc>
          <w:tcPr>
            <w:tcW w:w="3739" w:type="dxa"/>
          </w:tcPr>
          <w:p w14:paraId="13D13912" w14:textId="77777777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9717A">
              <w:rPr>
                <w:rStyle w:val="5yl5"/>
                <w:rFonts w:ascii="TH SarabunPSK" w:hAnsi="TH SarabunPSK" w:cs="TH SarabunPSK"/>
                <w:sz w:val="32"/>
                <w:szCs w:val="32"/>
              </w:rPr>
              <w:t>Lot_2</w:t>
            </w:r>
          </w:p>
        </w:tc>
        <w:tc>
          <w:tcPr>
            <w:tcW w:w="4557" w:type="dxa"/>
          </w:tcPr>
          <w:p w14:paraId="5C8711A6" w14:textId="77777777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0445F" w:rsidRPr="0039717A" w14:paraId="0C76CFD8" w14:textId="77777777" w:rsidTr="00841BEC">
        <w:trPr>
          <w:jc w:val="center"/>
        </w:trPr>
        <w:tc>
          <w:tcPr>
            <w:tcW w:w="3739" w:type="dxa"/>
          </w:tcPr>
          <w:p w14:paraId="1E7502AF" w14:textId="77777777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9717A">
              <w:rPr>
                <w:rStyle w:val="5yl5"/>
                <w:rFonts w:ascii="TH SarabunPSK" w:hAnsi="TH SarabunPSK" w:cs="TH SarabunPSK"/>
                <w:sz w:val="32"/>
                <w:szCs w:val="32"/>
              </w:rPr>
              <w:t>Lot_3</w:t>
            </w:r>
          </w:p>
        </w:tc>
        <w:tc>
          <w:tcPr>
            <w:tcW w:w="4557" w:type="dxa"/>
          </w:tcPr>
          <w:p w14:paraId="09F4B956" w14:textId="77777777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0445F" w:rsidRPr="0039717A" w14:paraId="21B43159" w14:textId="77777777" w:rsidTr="00841BEC">
        <w:trPr>
          <w:jc w:val="center"/>
        </w:trPr>
        <w:tc>
          <w:tcPr>
            <w:tcW w:w="3739" w:type="dxa"/>
          </w:tcPr>
          <w:p w14:paraId="45103C67" w14:textId="2697F087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9717A">
              <w:rPr>
                <w:rStyle w:val="5yl5"/>
                <w:rFonts w:ascii="TH SarabunPSK" w:hAnsi="TH SarabunPSK" w:cs="TH SarabunPSK"/>
                <w:sz w:val="32"/>
                <w:szCs w:val="32"/>
              </w:rPr>
              <w:t>TP</w:t>
            </w:r>
            <w:r w:rsidRPr="0039717A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Pr="0039717A">
              <w:rPr>
                <w:rStyle w:val="5yl5"/>
                <w:rFonts w:ascii="TH SarabunPSK" w:hAnsi="TH SarabunPSK" w:cs="TH SarabunPSK"/>
                <w:sz w:val="32"/>
                <w:szCs w:val="32"/>
              </w:rPr>
              <w:t>(Point)</w:t>
            </w:r>
          </w:p>
        </w:tc>
        <w:tc>
          <w:tcPr>
            <w:tcW w:w="4557" w:type="dxa"/>
          </w:tcPr>
          <w:p w14:paraId="1AEA1855" w14:textId="77777777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0445F" w:rsidRPr="0039717A" w14:paraId="50FFB5B5" w14:textId="77777777" w:rsidTr="00841BEC">
        <w:trPr>
          <w:jc w:val="center"/>
        </w:trPr>
        <w:tc>
          <w:tcPr>
            <w:tcW w:w="3739" w:type="dxa"/>
          </w:tcPr>
          <w:p w14:paraId="18D5ED37" w14:textId="5AB54D83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9717A">
              <w:rPr>
                <w:rStyle w:val="5yl5"/>
                <w:rFonts w:ascii="TH SarabunPSK" w:hAnsi="TH SarabunPSK" w:cs="TH SarabunPSK"/>
                <w:sz w:val="32"/>
                <w:szCs w:val="32"/>
              </w:rPr>
              <w:t>SL (Point)</w:t>
            </w:r>
          </w:p>
        </w:tc>
        <w:tc>
          <w:tcPr>
            <w:tcW w:w="4557" w:type="dxa"/>
          </w:tcPr>
          <w:p w14:paraId="61FA0E33" w14:textId="77777777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0445F" w:rsidRPr="0039717A" w14:paraId="0435FBD2" w14:textId="77777777" w:rsidTr="00841BEC">
        <w:trPr>
          <w:jc w:val="center"/>
        </w:trPr>
        <w:tc>
          <w:tcPr>
            <w:tcW w:w="3739" w:type="dxa"/>
          </w:tcPr>
          <w:p w14:paraId="7CEAD244" w14:textId="1A9D9335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9717A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 w:rsidRPr="0039717A"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 (USD)</w:t>
            </w:r>
          </w:p>
        </w:tc>
        <w:tc>
          <w:tcPr>
            <w:tcW w:w="4557" w:type="dxa"/>
          </w:tcPr>
          <w:p w14:paraId="57918206" w14:textId="77777777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70445F" w:rsidRPr="0039717A" w14:paraId="33D58A91" w14:textId="77777777" w:rsidTr="00841BEC">
        <w:trPr>
          <w:jc w:val="center"/>
        </w:trPr>
        <w:tc>
          <w:tcPr>
            <w:tcW w:w="3739" w:type="dxa"/>
          </w:tcPr>
          <w:p w14:paraId="260A6063" w14:textId="0E5E8642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9717A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 w:rsidRPr="0039717A"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 (USD)</w:t>
            </w:r>
          </w:p>
        </w:tc>
        <w:tc>
          <w:tcPr>
            <w:tcW w:w="4557" w:type="dxa"/>
          </w:tcPr>
          <w:p w14:paraId="7720792C" w14:textId="77777777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0445F" w:rsidRPr="0039717A" w14:paraId="5AC78671" w14:textId="77777777" w:rsidTr="00841BEC">
        <w:trPr>
          <w:jc w:val="center"/>
        </w:trPr>
        <w:tc>
          <w:tcPr>
            <w:tcW w:w="3739" w:type="dxa"/>
          </w:tcPr>
          <w:p w14:paraId="2231A0A3" w14:textId="77777777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9717A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4557" w:type="dxa"/>
          </w:tcPr>
          <w:p w14:paraId="64EC5D63" w14:textId="77777777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0445F" w:rsidRPr="0039717A" w14:paraId="047E8C88" w14:textId="77777777" w:rsidTr="00841BEC">
        <w:trPr>
          <w:jc w:val="center"/>
        </w:trPr>
        <w:tc>
          <w:tcPr>
            <w:tcW w:w="3739" w:type="dxa"/>
          </w:tcPr>
          <w:p w14:paraId="337D70F9" w14:textId="77777777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9717A">
              <w:rPr>
                <w:rStyle w:val="5yl5"/>
                <w:rFonts w:ascii="TH SarabunPSK" w:hAnsi="TH SarabunPSK" w:cs="TH SarabunPSK"/>
                <w:sz w:val="32"/>
                <w:szCs w:val="32"/>
              </w:rPr>
              <w:t>shift</w:t>
            </w:r>
          </w:p>
        </w:tc>
        <w:tc>
          <w:tcPr>
            <w:tcW w:w="4557" w:type="dxa"/>
          </w:tcPr>
          <w:p w14:paraId="6E63C4B7" w14:textId="7F93BF45" w:rsidR="0070445F" w:rsidRPr="0039717A" w:rsidRDefault="00C54A75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 w:rsidRPr="0039717A"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  <w:t>เส้นค่าเฉลี่ยเคลื่อนที่เพื่อเพื่อกรองสัญญาณหลอก</w:t>
            </w:r>
          </w:p>
        </w:tc>
      </w:tr>
      <w:tr w:rsidR="0070445F" w:rsidRPr="0039717A" w14:paraId="63C8A441" w14:textId="77777777" w:rsidTr="00841BEC">
        <w:trPr>
          <w:jc w:val="center"/>
        </w:trPr>
        <w:tc>
          <w:tcPr>
            <w:tcW w:w="3739" w:type="dxa"/>
          </w:tcPr>
          <w:p w14:paraId="05E1EE30" w14:textId="1DAADADC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9717A">
              <w:rPr>
                <w:rStyle w:val="5yl5"/>
                <w:rFonts w:ascii="TH SarabunPSK" w:hAnsi="TH SarabunPSK" w:cs="TH SarabunPSK"/>
                <w:sz w:val="32"/>
                <w:szCs w:val="32"/>
              </w:rPr>
              <w:t>Correlat</w:t>
            </w:r>
            <w:proofErr w:type="spellEnd"/>
            <w:r w:rsidRPr="0039717A"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 Positive</w:t>
            </w:r>
          </w:p>
        </w:tc>
        <w:tc>
          <w:tcPr>
            <w:tcW w:w="4557" w:type="dxa"/>
          </w:tcPr>
          <w:p w14:paraId="477B646E" w14:textId="77777777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0445F" w:rsidRPr="0039717A" w14:paraId="29A8859A" w14:textId="77777777" w:rsidTr="00841BEC">
        <w:trPr>
          <w:jc w:val="center"/>
        </w:trPr>
        <w:tc>
          <w:tcPr>
            <w:tcW w:w="3739" w:type="dxa"/>
          </w:tcPr>
          <w:p w14:paraId="235238B7" w14:textId="7CB2C8CC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9717A">
              <w:rPr>
                <w:rStyle w:val="5yl5"/>
                <w:rFonts w:ascii="TH SarabunPSK" w:hAnsi="TH SarabunPSK" w:cs="TH SarabunPSK"/>
                <w:sz w:val="32"/>
                <w:szCs w:val="32"/>
              </w:rPr>
              <w:t>Correlat</w:t>
            </w:r>
            <w:proofErr w:type="spellEnd"/>
            <w:r w:rsidRPr="0039717A"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 Negative</w:t>
            </w:r>
          </w:p>
        </w:tc>
        <w:tc>
          <w:tcPr>
            <w:tcW w:w="4557" w:type="dxa"/>
          </w:tcPr>
          <w:p w14:paraId="24569BEC" w14:textId="77777777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0445F" w:rsidRPr="0039717A" w14:paraId="73E3A1D5" w14:textId="77777777" w:rsidTr="00841BEC">
        <w:trPr>
          <w:jc w:val="center"/>
        </w:trPr>
        <w:tc>
          <w:tcPr>
            <w:tcW w:w="3739" w:type="dxa"/>
          </w:tcPr>
          <w:p w14:paraId="411A28C1" w14:textId="56187C78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9717A">
              <w:rPr>
                <w:rStyle w:val="5yl5"/>
                <w:rFonts w:ascii="TH SarabunPSK" w:hAnsi="TH SarabunPSK" w:cs="TH SarabunPSK"/>
                <w:sz w:val="32"/>
                <w:szCs w:val="32"/>
              </w:rPr>
              <w:t>Use Line Notify</w:t>
            </w:r>
          </w:p>
        </w:tc>
        <w:tc>
          <w:tcPr>
            <w:tcW w:w="4557" w:type="dxa"/>
          </w:tcPr>
          <w:p w14:paraId="239A5CB7" w14:textId="77777777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0445F" w:rsidRPr="0039717A" w14:paraId="78F69A68" w14:textId="77777777" w:rsidTr="00841BEC">
        <w:trPr>
          <w:jc w:val="center"/>
        </w:trPr>
        <w:tc>
          <w:tcPr>
            <w:tcW w:w="3739" w:type="dxa"/>
          </w:tcPr>
          <w:p w14:paraId="7EC461E9" w14:textId="3A4EDE85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39717A">
              <w:rPr>
                <w:rStyle w:val="5yl5"/>
                <w:rFonts w:ascii="TH SarabunPSK" w:hAnsi="TH SarabunPSK" w:cs="TH SarabunPSK"/>
                <w:sz w:val="32"/>
                <w:szCs w:val="32"/>
              </w:rPr>
              <w:t>Token</w:t>
            </w:r>
          </w:p>
        </w:tc>
        <w:tc>
          <w:tcPr>
            <w:tcW w:w="4557" w:type="dxa"/>
          </w:tcPr>
          <w:p w14:paraId="4EED1976" w14:textId="77777777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0445F" w:rsidRPr="0039717A" w14:paraId="454AAEF4" w14:textId="77777777" w:rsidTr="00841BEC">
        <w:trPr>
          <w:jc w:val="center"/>
        </w:trPr>
        <w:tc>
          <w:tcPr>
            <w:tcW w:w="3739" w:type="dxa"/>
          </w:tcPr>
          <w:p w14:paraId="278E801E" w14:textId="5545B47B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9717A">
              <w:rPr>
                <w:rStyle w:val="5yl5"/>
                <w:rFonts w:ascii="TH SarabunPSK" w:hAnsi="TH SarabunPSK" w:cs="TH SarabunPSK"/>
                <w:sz w:val="32"/>
                <w:szCs w:val="32"/>
              </w:rPr>
              <w:t>Api_url</w:t>
            </w:r>
            <w:proofErr w:type="spellEnd"/>
          </w:p>
        </w:tc>
        <w:tc>
          <w:tcPr>
            <w:tcW w:w="4557" w:type="dxa"/>
          </w:tcPr>
          <w:p w14:paraId="20D5CDF3" w14:textId="77777777" w:rsidR="0070445F" w:rsidRPr="0039717A" w:rsidRDefault="0070445F" w:rsidP="00F429AD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5FC96A8E" w14:textId="77777777" w:rsidR="0070445F" w:rsidRPr="0039717A" w:rsidRDefault="0070445F" w:rsidP="0070445F">
      <w:pPr>
        <w:pStyle w:val="ListParagraph"/>
        <w:tabs>
          <w:tab w:val="left" w:pos="1134"/>
          <w:tab w:val="left" w:pos="1440"/>
        </w:tabs>
        <w:spacing w:after="0" w:line="240" w:lineRule="auto"/>
        <w:ind w:left="0" w:firstLine="1260"/>
        <w:jc w:val="thaiDistribute"/>
        <w:rPr>
          <w:rStyle w:val="5yl5"/>
          <w:rFonts w:ascii="TH SarabunPSK" w:hAnsi="TH SarabunPSK" w:cs="TH SarabunPSK"/>
          <w:sz w:val="32"/>
          <w:szCs w:val="32"/>
        </w:rPr>
      </w:pPr>
    </w:p>
    <w:p w14:paraId="0771756A" w14:textId="4BE28CD7" w:rsidR="0070445F" w:rsidRPr="0039717A" w:rsidRDefault="0070445F" w:rsidP="0070445F">
      <w:pPr>
        <w:pStyle w:val="113"/>
        <w:jc w:val="center"/>
        <w:rPr>
          <w:cs/>
        </w:rPr>
      </w:pPr>
      <w:r w:rsidRPr="0039717A">
        <w:rPr>
          <w:rStyle w:val="5yl5"/>
          <w:b/>
          <w:bCs/>
          <w:cs/>
        </w:rPr>
        <w:t xml:space="preserve">ตารางที่ </w:t>
      </w:r>
      <w:r w:rsidRPr="0039717A">
        <w:rPr>
          <w:rStyle w:val="5yl5"/>
          <w:b/>
          <w:bCs/>
        </w:rPr>
        <w:t>3.1</w:t>
      </w:r>
      <w:r w:rsidRPr="0039717A">
        <w:rPr>
          <w:rStyle w:val="5yl5"/>
        </w:rPr>
        <w:t xml:space="preserve"> </w:t>
      </w:r>
      <w:r w:rsidRPr="0039717A">
        <w:rPr>
          <w:rStyle w:val="5yl5"/>
          <w:cs/>
        </w:rPr>
        <w:t>อธิบายตัวแปร</w:t>
      </w:r>
      <w:r w:rsidR="00841BEC" w:rsidRPr="0039717A">
        <w:rPr>
          <w:rStyle w:val="5yl5"/>
          <w:cs/>
        </w:rPr>
        <w:t>ส่งให้ตัวโปรแกรมทำการปะมวลผลตามตัวแปรที่ได้ระบุ</w:t>
      </w:r>
    </w:p>
    <w:p w14:paraId="4268BFCE" w14:textId="77777777" w:rsidR="0070445F" w:rsidRPr="0039717A" w:rsidRDefault="0070445F" w:rsidP="00AD70AD">
      <w:pPr>
        <w:pStyle w:val="113"/>
      </w:pPr>
    </w:p>
    <w:p w14:paraId="13E1DAD9" w14:textId="35F0E8B9" w:rsidR="00AD70AD" w:rsidRPr="0039717A" w:rsidRDefault="00AD70AD" w:rsidP="00743A82">
      <w:pPr>
        <w:pStyle w:val="12"/>
        <w:jc w:val="center"/>
        <w:rPr>
          <w:b w:val="0"/>
          <w:bCs w:val="0"/>
        </w:rPr>
      </w:pPr>
    </w:p>
    <w:p w14:paraId="761CC0BE" w14:textId="481B3A6D" w:rsidR="00292872" w:rsidRPr="0039717A" w:rsidRDefault="00292872" w:rsidP="00743A82">
      <w:pPr>
        <w:pStyle w:val="12"/>
        <w:jc w:val="center"/>
        <w:rPr>
          <w:b w:val="0"/>
          <w:bCs w:val="0"/>
        </w:rPr>
      </w:pPr>
    </w:p>
    <w:p w14:paraId="579D35BF" w14:textId="4523CB89" w:rsidR="00292872" w:rsidRPr="0039717A" w:rsidRDefault="00292872" w:rsidP="00743A82">
      <w:pPr>
        <w:pStyle w:val="12"/>
        <w:jc w:val="center"/>
        <w:rPr>
          <w:b w:val="0"/>
          <w:bCs w:val="0"/>
        </w:rPr>
      </w:pPr>
    </w:p>
    <w:p w14:paraId="094416DF" w14:textId="142E2329" w:rsidR="00292872" w:rsidRPr="0039717A" w:rsidRDefault="00292872" w:rsidP="00743A82">
      <w:pPr>
        <w:pStyle w:val="12"/>
        <w:jc w:val="center"/>
        <w:rPr>
          <w:b w:val="0"/>
          <w:bCs w:val="0"/>
        </w:rPr>
      </w:pPr>
    </w:p>
    <w:p w14:paraId="49078D92" w14:textId="3FBCDC1E" w:rsidR="00292872" w:rsidRPr="0039717A" w:rsidRDefault="00292872" w:rsidP="00743A82">
      <w:pPr>
        <w:pStyle w:val="12"/>
        <w:jc w:val="center"/>
        <w:rPr>
          <w:b w:val="0"/>
          <w:bCs w:val="0"/>
        </w:rPr>
      </w:pPr>
    </w:p>
    <w:p w14:paraId="3DE45417" w14:textId="7B7ABB96" w:rsidR="00292872" w:rsidRPr="0039717A" w:rsidRDefault="00292872" w:rsidP="00743A82">
      <w:pPr>
        <w:pStyle w:val="12"/>
        <w:jc w:val="center"/>
        <w:rPr>
          <w:b w:val="0"/>
          <w:bCs w:val="0"/>
        </w:rPr>
      </w:pPr>
    </w:p>
    <w:p w14:paraId="4EA12E46" w14:textId="0FF9D93B" w:rsidR="00292872" w:rsidRPr="0039717A" w:rsidRDefault="000464BB" w:rsidP="00292872">
      <w:pPr>
        <w:pStyle w:val="113"/>
        <w:rPr>
          <w:b/>
          <w:bCs/>
        </w:rPr>
      </w:pPr>
      <w:r w:rsidRPr="0039717A">
        <w:rPr>
          <w:b/>
          <w:bCs/>
        </w:rPr>
        <w:lastRenderedPageBreak/>
        <w:t>3</w:t>
      </w:r>
      <w:r w:rsidRPr="0039717A">
        <w:rPr>
          <w:b/>
          <w:bCs/>
          <w:cs/>
        </w:rPr>
        <w:t>.3 ขั้นตอนการออกแบบผลลัพธ์ระบบซื้อขายอัตโนมัติหลายสกุลเงิน</w:t>
      </w:r>
    </w:p>
    <w:p w14:paraId="7F0F611B" w14:textId="5AAA0D64" w:rsidR="00DA798A" w:rsidRPr="0039717A" w:rsidRDefault="00DA798A" w:rsidP="00292872">
      <w:pPr>
        <w:pStyle w:val="113"/>
        <w:rPr>
          <w:cs/>
        </w:rPr>
      </w:pPr>
      <w:r w:rsidRPr="0039717A">
        <w:rPr>
          <w:b/>
          <w:bCs/>
          <w:cs/>
        </w:rPr>
        <w:tab/>
      </w:r>
      <w:r w:rsidRPr="0039717A">
        <w:rPr>
          <w:b/>
          <w:bCs/>
          <w:cs/>
        </w:rPr>
        <w:tab/>
      </w:r>
      <w:r w:rsidRPr="0039717A">
        <w:rPr>
          <w:cs/>
        </w:rPr>
        <w:t xml:space="preserve">ขั้นตอนการออกแบบผลลัพธ์ระบบซื้อขายอัตโนมัติหลายสกุลเงิน </w:t>
      </w:r>
      <w:r w:rsidR="00F429AD" w:rsidRPr="0039717A">
        <w:rPr>
          <w:cs/>
        </w:rPr>
        <w:t>3</w:t>
      </w:r>
      <w:r w:rsidRPr="0039717A">
        <w:t xml:space="preserve"> </w:t>
      </w:r>
      <w:r w:rsidRPr="0039717A">
        <w:rPr>
          <w:cs/>
        </w:rPr>
        <w:t>ขั้นตอน ดังต่อไปนี้</w:t>
      </w:r>
    </w:p>
    <w:p w14:paraId="598FE1D5" w14:textId="71E5558E" w:rsidR="000464BB" w:rsidRPr="0039717A" w:rsidRDefault="00DA798A" w:rsidP="00F62755">
      <w:pPr>
        <w:pStyle w:val="113"/>
        <w:jc w:val="thaiDistribute"/>
      </w:pPr>
      <w:r w:rsidRPr="0039717A">
        <w:rPr>
          <w:b/>
          <w:bCs/>
          <w:cs/>
        </w:rPr>
        <w:t>ขั้นตอนที่</w:t>
      </w:r>
      <w:r w:rsidR="000464BB" w:rsidRPr="0039717A">
        <w:rPr>
          <w:b/>
          <w:bCs/>
          <w:cs/>
        </w:rPr>
        <w:t xml:space="preserve"> 1</w:t>
      </w:r>
      <w:r w:rsidR="000464BB" w:rsidRPr="0039717A">
        <w:rPr>
          <w:cs/>
        </w:rPr>
        <w:t xml:space="preserve"> ทดสอบเพื่อหาค่า </w:t>
      </w:r>
      <w:r w:rsidR="00E41D48" w:rsidRPr="0039717A">
        <w:t>P</w:t>
      </w:r>
      <w:r w:rsidR="000464BB" w:rsidRPr="0039717A">
        <w:t xml:space="preserve">arameters </w:t>
      </w:r>
      <w:r w:rsidR="000464BB" w:rsidRPr="0039717A">
        <w:rPr>
          <w:cs/>
        </w:rPr>
        <w:t>ระบบซื้อขายอัตโนมัติหลายสกุลเงิน</w:t>
      </w:r>
      <w:r w:rsidR="00C54A75" w:rsidRPr="0039717A">
        <w:rPr>
          <w:cs/>
        </w:rPr>
        <w:t xml:space="preserve">ของ </w:t>
      </w:r>
      <w:r w:rsidR="00C54A75" w:rsidRPr="0039717A">
        <w:t>Correation</w:t>
      </w:r>
      <w:r w:rsidR="00C54A75" w:rsidRPr="0039717A">
        <w:rPr>
          <w:cs/>
        </w:rPr>
        <w:t xml:space="preserve"> โดยกำหนดจุด </w:t>
      </w:r>
      <w:r w:rsidR="00C54A75" w:rsidRPr="0039717A">
        <w:t xml:space="preserve">Take Profit </w:t>
      </w:r>
      <w:r w:rsidR="00C54A75" w:rsidRPr="0039717A">
        <w:rPr>
          <w:cs/>
        </w:rPr>
        <w:t>และ</w:t>
      </w:r>
      <w:r w:rsidR="00C54A75" w:rsidRPr="0039717A">
        <w:t xml:space="preserve"> Stop Loss </w:t>
      </w:r>
      <w:r w:rsidR="00E41D48" w:rsidRPr="0039717A">
        <w:rPr>
          <w:cs/>
        </w:rPr>
        <w:t>เพื่อหาค่า</w:t>
      </w:r>
      <w:r w:rsidR="00C54A75" w:rsidRPr="0039717A">
        <w:t xml:space="preserve"> </w:t>
      </w:r>
      <w:r w:rsidR="0012180D" w:rsidRPr="0039717A">
        <w:t>Profit</w:t>
      </w:r>
      <w:r w:rsidR="00C54A75" w:rsidRPr="0039717A">
        <w:rPr>
          <w:cs/>
        </w:rPr>
        <w:t xml:space="preserve"> </w:t>
      </w:r>
      <w:r w:rsidR="00C54A75" w:rsidRPr="0039717A">
        <w:t>Factor</w:t>
      </w:r>
      <w:r w:rsidR="00E41D48" w:rsidRPr="0039717A">
        <w:rPr>
          <w:cs/>
        </w:rPr>
        <w:t xml:space="preserve"> ที่ปิดกำไรได้มากที่สุด โดยมีค่า</w:t>
      </w:r>
      <w:r w:rsidR="004C6E36" w:rsidRPr="0039717A">
        <w:rPr>
          <w:cs/>
        </w:rPr>
        <w:t>การทดสอบดัง</w:t>
      </w:r>
      <w:r w:rsidR="00A86CC2" w:rsidRPr="0039717A">
        <w:rPr>
          <w:cs/>
        </w:rPr>
        <w:t xml:space="preserve"> ตารางที่ 3.2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1545"/>
        <w:gridCol w:w="1652"/>
        <w:gridCol w:w="1652"/>
        <w:gridCol w:w="1652"/>
      </w:tblGrid>
      <w:tr w:rsidR="004C6E36" w:rsidRPr="0039717A" w14:paraId="4712585C" w14:textId="77777777" w:rsidTr="0012180D">
        <w:tc>
          <w:tcPr>
            <w:tcW w:w="1795" w:type="dxa"/>
          </w:tcPr>
          <w:p w14:paraId="781A111C" w14:textId="5006F147" w:rsidR="004C6E36" w:rsidRPr="0039717A" w:rsidRDefault="0012180D" w:rsidP="0012180D">
            <w:pPr>
              <w:pStyle w:val="113"/>
              <w:ind w:firstLine="0"/>
              <w:jc w:val="center"/>
              <w:rPr>
                <w:b/>
                <w:bCs/>
              </w:rPr>
            </w:pPr>
            <w:r w:rsidRPr="0039717A">
              <w:rPr>
                <w:b/>
                <w:bCs/>
              </w:rPr>
              <w:t>Variable</w:t>
            </w:r>
          </w:p>
        </w:tc>
        <w:tc>
          <w:tcPr>
            <w:tcW w:w="1545" w:type="dxa"/>
          </w:tcPr>
          <w:p w14:paraId="1B0F4EBE" w14:textId="102B73C0" w:rsidR="004C6E36" w:rsidRPr="0039717A" w:rsidRDefault="0012180D" w:rsidP="0012180D">
            <w:pPr>
              <w:pStyle w:val="113"/>
              <w:ind w:firstLine="0"/>
              <w:jc w:val="center"/>
              <w:rPr>
                <w:b/>
                <w:bCs/>
              </w:rPr>
            </w:pPr>
            <w:r w:rsidRPr="0039717A">
              <w:rPr>
                <w:b/>
                <w:bCs/>
              </w:rPr>
              <w:t>Value</w:t>
            </w:r>
          </w:p>
        </w:tc>
        <w:tc>
          <w:tcPr>
            <w:tcW w:w="1652" w:type="dxa"/>
          </w:tcPr>
          <w:p w14:paraId="354C9455" w14:textId="799BAA5B" w:rsidR="004C6E36" w:rsidRPr="0039717A" w:rsidRDefault="0012180D" w:rsidP="0012180D">
            <w:pPr>
              <w:pStyle w:val="113"/>
              <w:ind w:firstLine="0"/>
              <w:jc w:val="center"/>
              <w:rPr>
                <w:b/>
                <w:bCs/>
              </w:rPr>
            </w:pPr>
            <w:r w:rsidRPr="0039717A">
              <w:rPr>
                <w:b/>
                <w:bCs/>
              </w:rPr>
              <w:t>Start</w:t>
            </w:r>
          </w:p>
        </w:tc>
        <w:tc>
          <w:tcPr>
            <w:tcW w:w="1652" w:type="dxa"/>
          </w:tcPr>
          <w:p w14:paraId="55E35B64" w14:textId="1B711EED" w:rsidR="004C6E36" w:rsidRPr="0039717A" w:rsidRDefault="0012180D" w:rsidP="0012180D">
            <w:pPr>
              <w:pStyle w:val="113"/>
              <w:ind w:firstLine="0"/>
              <w:jc w:val="center"/>
              <w:rPr>
                <w:b/>
                <w:bCs/>
              </w:rPr>
            </w:pPr>
            <w:r w:rsidRPr="0039717A">
              <w:rPr>
                <w:b/>
                <w:bCs/>
              </w:rPr>
              <w:t>Step</w:t>
            </w:r>
          </w:p>
        </w:tc>
        <w:tc>
          <w:tcPr>
            <w:tcW w:w="1652" w:type="dxa"/>
          </w:tcPr>
          <w:p w14:paraId="0E35F55B" w14:textId="0BA58985" w:rsidR="004C6E36" w:rsidRPr="0039717A" w:rsidRDefault="0012180D" w:rsidP="0012180D">
            <w:pPr>
              <w:pStyle w:val="113"/>
              <w:ind w:firstLine="0"/>
              <w:jc w:val="center"/>
              <w:rPr>
                <w:b/>
                <w:bCs/>
              </w:rPr>
            </w:pPr>
            <w:r w:rsidRPr="0039717A">
              <w:rPr>
                <w:b/>
                <w:bCs/>
              </w:rPr>
              <w:t>Stop</w:t>
            </w:r>
          </w:p>
        </w:tc>
      </w:tr>
      <w:tr w:rsidR="0012180D" w:rsidRPr="0039717A" w14:paraId="73CE2652" w14:textId="77777777" w:rsidTr="0012180D">
        <w:tc>
          <w:tcPr>
            <w:tcW w:w="1795" w:type="dxa"/>
          </w:tcPr>
          <w:p w14:paraId="25D49305" w14:textId="6FE5BE5F" w:rsidR="0012180D" w:rsidRPr="0039717A" w:rsidRDefault="0012180D" w:rsidP="0012180D">
            <w:pPr>
              <w:pStyle w:val="113"/>
              <w:ind w:firstLine="0"/>
              <w:rPr>
                <w:sz w:val="28"/>
                <w:szCs w:val="28"/>
              </w:rPr>
            </w:pPr>
            <w:r w:rsidRPr="0039717A">
              <w:rPr>
                <w:sz w:val="28"/>
                <w:szCs w:val="28"/>
              </w:rPr>
              <w:t>Symbol_1</w:t>
            </w:r>
          </w:p>
        </w:tc>
        <w:tc>
          <w:tcPr>
            <w:tcW w:w="1545" w:type="dxa"/>
          </w:tcPr>
          <w:p w14:paraId="6718F93C" w14:textId="2E8DA80A" w:rsidR="0012180D" w:rsidRPr="0039717A" w:rsidRDefault="0012180D" w:rsidP="005333FF">
            <w:pPr>
              <w:pStyle w:val="113"/>
              <w:ind w:firstLine="0"/>
              <w:jc w:val="center"/>
            </w:pPr>
            <w:r w:rsidRPr="0039717A">
              <w:t>EURUSD</w:t>
            </w:r>
          </w:p>
        </w:tc>
        <w:tc>
          <w:tcPr>
            <w:tcW w:w="1652" w:type="dxa"/>
          </w:tcPr>
          <w:p w14:paraId="441E6B82" w14:textId="414FD345" w:rsidR="0012180D" w:rsidRPr="0039717A" w:rsidRDefault="004032EC" w:rsidP="005333FF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  <w:tc>
          <w:tcPr>
            <w:tcW w:w="1652" w:type="dxa"/>
          </w:tcPr>
          <w:p w14:paraId="5E0F259A" w14:textId="2E68C2DA" w:rsidR="0012180D" w:rsidRPr="0039717A" w:rsidRDefault="004032EC" w:rsidP="005333FF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  <w:tc>
          <w:tcPr>
            <w:tcW w:w="1652" w:type="dxa"/>
          </w:tcPr>
          <w:p w14:paraId="06227AD0" w14:textId="0407F54C" w:rsidR="0012180D" w:rsidRPr="0039717A" w:rsidRDefault="004032EC" w:rsidP="005333FF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</w:tr>
      <w:tr w:rsidR="004032EC" w:rsidRPr="0039717A" w14:paraId="3B097381" w14:textId="77777777" w:rsidTr="0012180D">
        <w:tc>
          <w:tcPr>
            <w:tcW w:w="1795" w:type="dxa"/>
          </w:tcPr>
          <w:p w14:paraId="46A110CC" w14:textId="5BC548A2" w:rsidR="004032EC" w:rsidRPr="0039717A" w:rsidRDefault="004032EC" w:rsidP="004032EC">
            <w:pPr>
              <w:pStyle w:val="113"/>
              <w:ind w:firstLine="0"/>
              <w:rPr>
                <w:sz w:val="28"/>
                <w:szCs w:val="28"/>
              </w:rPr>
            </w:pPr>
            <w:r w:rsidRPr="0039717A">
              <w:rPr>
                <w:sz w:val="28"/>
                <w:szCs w:val="28"/>
              </w:rPr>
              <w:t>Symbol_2</w:t>
            </w:r>
          </w:p>
        </w:tc>
        <w:tc>
          <w:tcPr>
            <w:tcW w:w="1545" w:type="dxa"/>
          </w:tcPr>
          <w:p w14:paraId="2C0E4970" w14:textId="0EB6A066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GBPUSD</w:t>
            </w:r>
          </w:p>
        </w:tc>
        <w:tc>
          <w:tcPr>
            <w:tcW w:w="1652" w:type="dxa"/>
          </w:tcPr>
          <w:p w14:paraId="3B2413AC" w14:textId="614045B0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  <w:tc>
          <w:tcPr>
            <w:tcW w:w="1652" w:type="dxa"/>
          </w:tcPr>
          <w:p w14:paraId="721379FC" w14:textId="79BE520B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  <w:tc>
          <w:tcPr>
            <w:tcW w:w="1652" w:type="dxa"/>
          </w:tcPr>
          <w:p w14:paraId="703BA3D7" w14:textId="155E596C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</w:tr>
      <w:tr w:rsidR="004032EC" w:rsidRPr="0039717A" w14:paraId="1DC8C2AA" w14:textId="77777777" w:rsidTr="0012180D">
        <w:tc>
          <w:tcPr>
            <w:tcW w:w="1795" w:type="dxa"/>
          </w:tcPr>
          <w:p w14:paraId="74A0F433" w14:textId="3A804E16" w:rsidR="004032EC" w:rsidRPr="0039717A" w:rsidRDefault="004032EC" w:rsidP="004032EC">
            <w:pPr>
              <w:pStyle w:val="113"/>
              <w:ind w:firstLine="0"/>
              <w:rPr>
                <w:sz w:val="28"/>
                <w:szCs w:val="28"/>
                <w:cs/>
              </w:rPr>
            </w:pPr>
            <w:r w:rsidRPr="0039717A">
              <w:rPr>
                <w:sz w:val="28"/>
                <w:szCs w:val="28"/>
              </w:rPr>
              <w:t>Symbol_3</w:t>
            </w:r>
          </w:p>
        </w:tc>
        <w:tc>
          <w:tcPr>
            <w:tcW w:w="1545" w:type="dxa"/>
          </w:tcPr>
          <w:p w14:paraId="5DC54EA6" w14:textId="7D1CED10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USDCHF</w:t>
            </w:r>
          </w:p>
        </w:tc>
        <w:tc>
          <w:tcPr>
            <w:tcW w:w="1652" w:type="dxa"/>
          </w:tcPr>
          <w:p w14:paraId="75671589" w14:textId="430AAC08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  <w:tc>
          <w:tcPr>
            <w:tcW w:w="1652" w:type="dxa"/>
          </w:tcPr>
          <w:p w14:paraId="0EB223CE" w14:textId="0B76812E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  <w:tc>
          <w:tcPr>
            <w:tcW w:w="1652" w:type="dxa"/>
          </w:tcPr>
          <w:p w14:paraId="63145333" w14:textId="5C46861E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</w:tr>
      <w:tr w:rsidR="004032EC" w:rsidRPr="0039717A" w14:paraId="579574DB" w14:textId="77777777" w:rsidTr="0012180D">
        <w:tc>
          <w:tcPr>
            <w:tcW w:w="1795" w:type="dxa"/>
          </w:tcPr>
          <w:p w14:paraId="39E0C641" w14:textId="674076A9" w:rsidR="004032EC" w:rsidRPr="0039717A" w:rsidRDefault="004032EC" w:rsidP="004032EC">
            <w:pPr>
              <w:pStyle w:val="113"/>
              <w:ind w:firstLine="0"/>
              <w:rPr>
                <w:sz w:val="28"/>
                <w:szCs w:val="28"/>
              </w:rPr>
            </w:pPr>
            <w:r w:rsidRPr="0039717A">
              <w:rPr>
                <w:sz w:val="28"/>
                <w:szCs w:val="28"/>
              </w:rPr>
              <w:t>Lot_</w:t>
            </w:r>
            <w:r w:rsidRPr="0039717A">
              <w:rPr>
                <w:sz w:val="28"/>
                <w:szCs w:val="28"/>
                <w:cs/>
              </w:rPr>
              <w:t>1</w:t>
            </w:r>
          </w:p>
        </w:tc>
        <w:tc>
          <w:tcPr>
            <w:tcW w:w="1545" w:type="dxa"/>
          </w:tcPr>
          <w:p w14:paraId="7F2284ED" w14:textId="234A43BE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0.01</w:t>
            </w:r>
          </w:p>
        </w:tc>
        <w:tc>
          <w:tcPr>
            <w:tcW w:w="1652" w:type="dxa"/>
          </w:tcPr>
          <w:p w14:paraId="6A5265B7" w14:textId="498CC35F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  <w:tc>
          <w:tcPr>
            <w:tcW w:w="1652" w:type="dxa"/>
          </w:tcPr>
          <w:p w14:paraId="761513CA" w14:textId="382FFCB6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  <w:tc>
          <w:tcPr>
            <w:tcW w:w="1652" w:type="dxa"/>
          </w:tcPr>
          <w:p w14:paraId="21A52552" w14:textId="23FEACDB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</w:tr>
      <w:tr w:rsidR="004032EC" w:rsidRPr="0039717A" w14:paraId="6B7AFA59" w14:textId="77777777" w:rsidTr="0012180D">
        <w:tc>
          <w:tcPr>
            <w:tcW w:w="1795" w:type="dxa"/>
          </w:tcPr>
          <w:p w14:paraId="1BB0ECFF" w14:textId="2F1514FA" w:rsidR="004032EC" w:rsidRPr="0039717A" w:rsidRDefault="004032EC" w:rsidP="004032EC">
            <w:pPr>
              <w:pStyle w:val="113"/>
              <w:ind w:firstLine="0"/>
              <w:rPr>
                <w:sz w:val="28"/>
                <w:szCs w:val="28"/>
              </w:rPr>
            </w:pPr>
            <w:r w:rsidRPr="0039717A">
              <w:rPr>
                <w:sz w:val="28"/>
                <w:szCs w:val="28"/>
              </w:rPr>
              <w:t>Lot_</w:t>
            </w:r>
            <w:r w:rsidRPr="0039717A">
              <w:rPr>
                <w:sz w:val="28"/>
                <w:szCs w:val="28"/>
                <w:cs/>
              </w:rPr>
              <w:t>2</w:t>
            </w:r>
          </w:p>
        </w:tc>
        <w:tc>
          <w:tcPr>
            <w:tcW w:w="1545" w:type="dxa"/>
          </w:tcPr>
          <w:p w14:paraId="6D80BAA4" w14:textId="7990CFD3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0.02</w:t>
            </w:r>
          </w:p>
        </w:tc>
        <w:tc>
          <w:tcPr>
            <w:tcW w:w="1652" w:type="dxa"/>
          </w:tcPr>
          <w:p w14:paraId="7E8514C5" w14:textId="1F009F97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  <w:tc>
          <w:tcPr>
            <w:tcW w:w="1652" w:type="dxa"/>
          </w:tcPr>
          <w:p w14:paraId="527AB8AF" w14:textId="75F7353A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  <w:tc>
          <w:tcPr>
            <w:tcW w:w="1652" w:type="dxa"/>
          </w:tcPr>
          <w:p w14:paraId="490BF9CD" w14:textId="27C1D5F4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</w:tr>
      <w:tr w:rsidR="004032EC" w:rsidRPr="0039717A" w14:paraId="06F2BBB6" w14:textId="77777777" w:rsidTr="0012180D">
        <w:tc>
          <w:tcPr>
            <w:tcW w:w="1795" w:type="dxa"/>
          </w:tcPr>
          <w:p w14:paraId="67E3101B" w14:textId="56D27DA8" w:rsidR="004032EC" w:rsidRPr="0039717A" w:rsidRDefault="004032EC" w:rsidP="004032EC">
            <w:pPr>
              <w:pStyle w:val="113"/>
              <w:ind w:firstLine="0"/>
              <w:rPr>
                <w:sz w:val="28"/>
                <w:szCs w:val="28"/>
              </w:rPr>
            </w:pPr>
            <w:r w:rsidRPr="0039717A">
              <w:rPr>
                <w:sz w:val="28"/>
                <w:szCs w:val="28"/>
              </w:rPr>
              <w:t>Lot_</w:t>
            </w:r>
            <w:r w:rsidRPr="0039717A">
              <w:rPr>
                <w:sz w:val="28"/>
                <w:szCs w:val="28"/>
                <w:cs/>
              </w:rPr>
              <w:t>3</w:t>
            </w:r>
          </w:p>
        </w:tc>
        <w:tc>
          <w:tcPr>
            <w:tcW w:w="1545" w:type="dxa"/>
          </w:tcPr>
          <w:p w14:paraId="0CEDCBAE" w14:textId="29A6F58E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0.03</w:t>
            </w:r>
          </w:p>
        </w:tc>
        <w:tc>
          <w:tcPr>
            <w:tcW w:w="1652" w:type="dxa"/>
          </w:tcPr>
          <w:p w14:paraId="19AB8CF5" w14:textId="2B0AB48C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  <w:tc>
          <w:tcPr>
            <w:tcW w:w="1652" w:type="dxa"/>
          </w:tcPr>
          <w:p w14:paraId="654B5610" w14:textId="54BD199A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  <w:tc>
          <w:tcPr>
            <w:tcW w:w="1652" w:type="dxa"/>
          </w:tcPr>
          <w:p w14:paraId="16319375" w14:textId="758C125E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</w:tr>
      <w:tr w:rsidR="004032EC" w:rsidRPr="0039717A" w14:paraId="571795BA" w14:textId="77777777" w:rsidTr="0012180D">
        <w:tc>
          <w:tcPr>
            <w:tcW w:w="1795" w:type="dxa"/>
          </w:tcPr>
          <w:p w14:paraId="2917DE2E" w14:textId="642B70C4" w:rsidR="004032EC" w:rsidRPr="0039717A" w:rsidRDefault="004032EC" w:rsidP="004032EC">
            <w:pPr>
              <w:pStyle w:val="113"/>
              <w:ind w:firstLine="0"/>
              <w:rPr>
                <w:sz w:val="28"/>
                <w:szCs w:val="28"/>
              </w:rPr>
            </w:pPr>
            <w:r w:rsidRPr="0039717A">
              <w:rPr>
                <w:sz w:val="28"/>
                <w:szCs w:val="28"/>
              </w:rPr>
              <w:t>TP_Target(USD)</w:t>
            </w:r>
          </w:p>
        </w:tc>
        <w:tc>
          <w:tcPr>
            <w:tcW w:w="1545" w:type="dxa"/>
          </w:tcPr>
          <w:p w14:paraId="13B352DF" w14:textId="51BFA0E8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rPr>
                <w:cs/>
              </w:rPr>
              <w:t>-</w:t>
            </w:r>
          </w:p>
        </w:tc>
        <w:tc>
          <w:tcPr>
            <w:tcW w:w="1652" w:type="dxa"/>
          </w:tcPr>
          <w:p w14:paraId="617EE56A" w14:textId="44C0368D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10</w:t>
            </w:r>
          </w:p>
        </w:tc>
        <w:tc>
          <w:tcPr>
            <w:tcW w:w="1652" w:type="dxa"/>
          </w:tcPr>
          <w:p w14:paraId="5C33FA62" w14:textId="6E613275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10</w:t>
            </w:r>
          </w:p>
        </w:tc>
        <w:tc>
          <w:tcPr>
            <w:tcW w:w="1652" w:type="dxa"/>
          </w:tcPr>
          <w:p w14:paraId="51196A80" w14:textId="64DC0DC4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1</w:t>
            </w:r>
            <w:r w:rsidRPr="0039717A">
              <w:rPr>
                <w:cs/>
              </w:rPr>
              <w:t>00</w:t>
            </w:r>
          </w:p>
        </w:tc>
      </w:tr>
      <w:tr w:rsidR="004032EC" w:rsidRPr="0039717A" w14:paraId="150E3218" w14:textId="77777777" w:rsidTr="0012180D">
        <w:tc>
          <w:tcPr>
            <w:tcW w:w="1795" w:type="dxa"/>
          </w:tcPr>
          <w:p w14:paraId="3ED7E99F" w14:textId="71920E21" w:rsidR="004032EC" w:rsidRPr="0039717A" w:rsidRDefault="004032EC" w:rsidP="004032EC">
            <w:pPr>
              <w:pStyle w:val="113"/>
              <w:ind w:firstLine="0"/>
              <w:rPr>
                <w:sz w:val="28"/>
                <w:szCs w:val="28"/>
              </w:rPr>
            </w:pPr>
            <w:r w:rsidRPr="0039717A">
              <w:rPr>
                <w:sz w:val="28"/>
                <w:szCs w:val="28"/>
              </w:rPr>
              <w:t>SL_Target(USD)</w:t>
            </w:r>
          </w:p>
        </w:tc>
        <w:tc>
          <w:tcPr>
            <w:tcW w:w="1545" w:type="dxa"/>
          </w:tcPr>
          <w:p w14:paraId="7C2A458F" w14:textId="3F8CCE3B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rPr>
                <w:cs/>
              </w:rPr>
              <w:t>-</w:t>
            </w:r>
          </w:p>
        </w:tc>
        <w:tc>
          <w:tcPr>
            <w:tcW w:w="1652" w:type="dxa"/>
          </w:tcPr>
          <w:p w14:paraId="7CBB861E" w14:textId="2FDBFC31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10</w:t>
            </w:r>
          </w:p>
        </w:tc>
        <w:tc>
          <w:tcPr>
            <w:tcW w:w="1652" w:type="dxa"/>
          </w:tcPr>
          <w:p w14:paraId="411520D0" w14:textId="380B571B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10</w:t>
            </w:r>
          </w:p>
        </w:tc>
        <w:tc>
          <w:tcPr>
            <w:tcW w:w="1652" w:type="dxa"/>
          </w:tcPr>
          <w:p w14:paraId="6298A566" w14:textId="5ECB9522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1</w:t>
            </w:r>
            <w:r w:rsidRPr="0039717A">
              <w:rPr>
                <w:cs/>
              </w:rPr>
              <w:t>00</w:t>
            </w:r>
          </w:p>
        </w:tc>
      </w:tr>
      <w:tr w:rsidR="004032EC" w:rsidRPr="0039717A" w14:paraId="3E0087DB" w14:textId="77777777" w:rsidTr="0012180D">
        <w:tc>
          <w:tcPr>
            <w:tcW w:w="1795" w:type="dxa"/>
          </w:tcPr>
          <w:p w14:paraId="5CA475BE" w14:textId="0B34FCA8" w:rsidR="004032EC" w:rsidRPr="0039717A" w:rsidRDefault="004032EC" w:rsidP="004032EC">
            <w:pPr>
              <w:pStyle w:val="113"/>
              <w:ind w:firstLine="0"/>
              <w:rPr>
                <w:sz w:val="28"/>
                <w:szCs w:val="28"/>
              </w:rPr>
            </w:pPr>
            <w:r w:rsidRPr="0039717A">
              <w:rPr>
                <w:sz w:val="28"/>
                <w:szCs w:val="28"/>
              </w:rPr>
              <w:t>Ma_period</w:t>
            </w:r>
          </w:p>
        </w:tc>
        <w:tc>
          <w:tcPr>
            <w:tcW w:w="1545" w:type="dxa"/>
          </w:tcPr>
          <w:p w14:paraId="2C45EE9D" w14:textId="559B1D04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10</w:t>
            </w:r>
          </w:p>
        </w:tc>
        <w:tc>
          <w:tcPr>
            <w:tcW w:w="1652" w:type="dxa"/>
          </w:tcPr>
          <w:p w14:paraId="11DFC8CA" w14:textId="49532208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  <w:tc>
          <w:tcPr>
            <w:tcW w:w="1652" w:type="dxa"/>
          </w:tcPr>
          <w:p w14:paraId="5126B95C" w14:textId="154D6CBE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  <w:tc>
          <w:tcPr>
            <w:tcW w:w="1652" w:type="dxa"/>
          </w:tcPr>
          <w:p w14:paraId="55A1DF4E" w14:textId="565174B6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</w:tr>
      <w:tr w:rsidR="004032EC" w:rsidRPr="0039717A" w14:paraId="3E3516AD" w14:textId="77777777" w:rsidTr="0012180D">
        <w:tc>
          <w:tcPr>
            <w:tcW w:w="1795" w:type="dxa"/>
          </w:tcPr>
          <w:p w14:paraId="3568B234" w14:textId="0ACD6578" w:rsidR="004032EC" w:rsidRPr="0039717A" w:rsidRDefault="004032EC" w:rsidP="004032EC">
            <w:pPr>
              <w:pStyle w:val="113"/>
              <w:ind w:firstLine="0"/>
              <w:rPr>
                <w:sz w:val="28"/>
                <w:szCs w:val="28"/>
              </w:rPr>
            </w:pPr>
            <w:r w:rsidRPr="0039717A">
              <w:rPr>
                <w:sz w:val="28"/>
                <w:szCs w:val="28"/>
              </w:rPr>
              <w:t>Correat Postive</w:t>
            </w:r>
          </w:p>
        </w:tc>
        <w:tc>
          <w:tcPr>
            <w:tcW w:w="1545" w:type="dxa"/>
          </w:tcPr>
          <w:p w14:paraId="0C893FF9" w14:textId="17D08122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rPr>
                <w:cs/>
              </w:rPr>
              <w:t>-</w:t>
            </w:r>
          </w:p>
        </w:tc>
        <w:tc>
          <w:tcPr>
            <w:tcW w:w="1652" w:type="dxa"/>
          </w:tcPr>
          <w:p w14:paraId="0867E716" w14:textId="68284D8F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rPr>
                <w:cs/>
              </w:rPr>
              <w:t>0.5</w:t>
            </w:r>
          </w:p>
        </w:tc>
        <w:tc>
          <w:tcPr>
            <w:tcW w:w="1652" w:type="dxa"/>
          </w:tcPr>
          <w:p w14:paraId="1518F03E" w14:textId="1D0EAB25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rPr>
                <w:cs/>
              </w:rPr>
              <w:t>0.1</w:t>
            </w:r>
          </w:p>
        </w:tc>
        <w:tc>
          <w:tcPr>
            <w:tcW w:w="1652" w:type="dxa"/>
          </w:tcPr>
          <w:p w14:paraId="78C5254E" w14:textId="5F5A96F5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rPr>
                <w:cs/>
              </w:rPr>
              <w:t>1</w:t>
            </w:r>
          </w:p>
        </w:tc>
      </w:tr>
      <w:tr w:rsidR="004032EC" w:rsidRPr="0039717A" w14:paraId="29011E37" w14:textId="77777777" w:rsidTr="0012180D">
        <w:tc>
          <w:tcPr>
            <w:tcW w:w="1795" w:type="dxa"/>
          </w:tcPr>
          <w:p w14:paraId="15B3AFB6" w14:textId="04BA550F" w:rsidR="004032EC" w:rsidRPr="0039717A" w:rsidRDefault="004032EC" w:rsidP="004032EC">
            <w:pPr>
              <w:pStyle w:val="113"/>
              <w:ind w:firstLine="0"/>
            </w:pPr>
            <w:r w:rsidRPr="0039717A">
              <w:rPr>
                <w:sz w:val="28"/>
                <w:szCs w:val="28"/>
              </w:rPr>
              <w:t>Correat Negative</w:t>
            </w:r>
          </w:p>
        </w:tc>
        <w:tc>
          <w:tcPr>
            <w:tcW w:w="1545" w:type="dxa"/>
          </w:tcPr>
          <w:p w14:paraId="296889D3" w14:textId="34F6A4B5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rPr>
                <w:cs/>
              </w:rPr>
              <w:t>-</w:t>
            </w:r>
          </w:p>
        </w:tc>
        <w:tc>
          <w:tcPr>
            <w:tcW w:w="1652" w:type="dxa"/>
          </w:tcPr>
          <w:p w14:paraId="2A7C19AD" w14:textId="4104B8DF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rPr>
                <w:cs/>
              </w:rPr>
              <w:t>-0.5</w:t>
            </w:r>
          </w:p>
        </w:tc>
        <w:tc>
          <w:tcPr>
            <w:tcW w:w="1652" w:type="dxa"/>
          </w:tcPr>
          <w:p w14:paraId="75F1DA43" w14:textId="2B08E671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rPr>
                <w:cs/>
              </w:rPr>
              <w:t>-0.1</w:t>
            </w:r>
          </w:p>
        </w:tc>
        <w:tc>
          <w:tcPr>
            <w:tcW w:w="1652" w:type="dxa"/>
          </w:tcPr>
          <w:p w14:paraId="5A4F2311" w14:textId="00D3C17D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rPr>
                <w:cs/>
              </w:rPr>
              <w:t>-1</w:t>
            </w:r>
          </w:p>
        </w:tc>
      </w:tr>
    </w:tbl>
    <w:p w14:paraId="66C62FB1" w14:textId="061014DC" w:rsidR="00F62755" w:rsidRPr="0039717A" w:rsidRDefault="00C54A75" w:rsidP="00041741">
      <w:pPr>
        <w:jc w:val="center"/>
        <w:rPr>
          <w:rFonts w:ascii="TH SarabunPSK" w:hAnsi="TH SarabunPSK" w:cs="TH SarabunPSK"/>
          <w:sz w:val="32"/>
          <w:szCs w:val="32"/>
        </w:rPr>
      </w:pPr>
      <w:r w:rsidRPr="0039717A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39717A">
        <w:rPr>
          <w:rStyle w:val="5yl5"/>
          <w:rFonts w:ascii="TH SarabunPSK" w:hAnsi="TH SarabunPSK" w:cs="TH SarabunPSK"/>
          <w:b/>
          <w:bCs/>
          <w:sz w:val="32"/>
          <w:szCs w:val="32"/>
        </w:rPr>
        <w:t>3.2</w:t>
      </w:r>
      <w:r w:rsidRPr="0039717A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="00A12CB3" w:rsidRPr="0039717A">
        <w:rPr>
          <w:rStyle w:val="5yl5"/>
          <w:rFonts w:ascii="TH SarabunPSK" w:hAnsi="TH SarabunPSK" w:cs="TH SarabunPSK"/>
          <w:sz w:val="32"/>
          <w:szCs w:val="32"/>
          <w:cs/>
        </w:rPr>
        <w:t>การทดสอบหา</w:t>
      </w:r>
      <w:r w:rsidRPr="0039717A">
        <w:rPr>
          <w:rStyle w:val="5yl5"/>
          <w:rFonts w:ascii="TH SarabunPSK" w:hAnsi="TH SarabunPSK" w:cs="TH SarabunPSK"/>
          <w:sz w:val="32"/>
          <w:szCs w:val="32"/>
          <w:cs/>
        </w:rPr>
        <w:t>ตัวแปรที่ใช้ทดสอบเพื่อหาค่</w:t>
      </w:r>
      <w:r w:rsidR="00041741" w:rsidRPr="0039717A">
        <w:rPr>
          <w:rStyle w:val="5yl5"/>
          <w:rFonts w:ascii="TH SarabunPSK" w:hAnsi="TH SarabunPSK" w:cs="TH SarabunPSK"/>
          <w:sz w:val="32"/>
          <w:szCs w:val="32"/>
          <w:cs/>
        </w:rPr>
        <w:t>า</w:t>
      </w:r>
      <w:r w:rsidRPr="0039717A">
        <w:rPr>
          <w:rFonts w:ascii="TH SarabunPSK" w:hAnsi="TH SarabunPSK" w:cs="TH SarabunPSK"/>
          <w:sz w:val="32"/>
          <w:szCs w:val="32"/>
        </w:rPr>
        <w:t xml:space="preserve"> Profit</w:t>
      </w:r>
      <w:r w:rsidRPr="0039717A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9717A">
        <w:rPr>
          <w:rFonts w:ascii="TH SarabunPSK" w:hAnsi="TH SarabunPSK" w:cs="TH SarabunPSK"/>
          <w:sz w:val="32"/>
          <w:szCs w:val="32"/>
        </w:rPr>
        <w:t>Factor</w:t>
      </w:r>
      <w:r w:rsidR="00041741" w:rsidRPr="0039717A">
        <w:rPr>
          <w:rFonts w:ascii="TH SarabunPSK" w:hAnsi="TH SarabunPSK" w:cs="TH SarabunPSK"/>
          <w:sz w:val="32"/>
          <w:szCs w:val="32"/>
        </w:rPr>
        <w:t xml:space="preserve"> </w:t>
      </w:r>
      <w:r w:rsidRPr="0039717A">
        <w:rPr>
          <w:rFonts w:ascii="TH SarabunPSK" w:hAnsi="TH SarabunPSK" w:cs="TH SarabunPSK"/>
          <w:sz w:val="32"/>
          <w:szCs w:val="32"/>
          <w:cs/>
        </w:rPr>
        <w:t>ของ</w:t>
      </w:r>
      <w:r w:rsidR="00041741" w:rsidRPr="0039717A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39717A">
        <w:rPr>
          <w:rFonts w:ascii="TH SarabunPSK" w:hAnsi="TH SarabunPSK" w:cs="TH SarabunPSK"/>
          <w:sz w:val="32"/>
          <w:szCs w:val="32"/>
        </w:rPr>
        <w:t>Correation</w:t>
      </w:r>
      <w:proofErr w:type="spellEnd"/>
    </w:p>
    <w:p w14:paraId="6D0C53A3" w14:textId="7CB78622" w:rsidR="000464BB" w:rsidRPr="0039717A" w:rsidRDefault="00A86CC2" w:rsidP="00F62755">
      <w:pPr>
        <w:pStyle w:val="113"/>
        <w:jc w:val="thaiDistribute"/>
      </w:pPr>
      <w:r w:rsidRPr="0039717A">
        <w:rPr>
          <w:cs/>
        </w:rPr>
        <w:t>จากตารางที่ 3.2 ตัวแปรที่ใช้ทดสอบเพื่อหาค่า</w:t>
      </w:r>
      <w:r w:rsidRPr="0039717A">
        <w:t xml:space="preserve"> Profit Factor </w:t>
      </w:r>
      <w:r w:rsidRPr="0039717A">
        <w:rPr>
          <w:cs/>
        </w:rPr>
        <w:t xml:space="preserve">ของ </w:t>
      </w:r>
      <w:r w:rsidRPr="0039717A">
        <w:t>Correation</w:t>
      </w:r>
      <w:r w:rsidRPr="0039717A">
        <w:rPr>
          <w:cs/>
        </w:rPr>
        <w:t xml:space="preserve"> โดย</w:t>
      </w:r>
      <w:r w:rsidRPr="0039717A">
        <w:t xml:space="preserve"> leverage 1:2000 </w:t>
      </w:r>
      <w:r w:rsidRPr="0039717A">
        <w:rPr>
          <w:cs/>
        </w:rPr>
        <w:t>กำหนด</w:t>
      </w:r>
      <w:r w:rsidRPr="0039717A">
        <w:t xml:space="preserve"> Time frame H4 </w:t>
      </w:r>
      <w:r w:rsidRPr="0039717A">
        <w:rPr>
          <w:cs/>
        </w:rPr>
        <w:t>ทดสอบจากวันที่ 1 มกราคม 2562 ถึง 1 มกราคม 2563</w:t>
      </w:r>
      <w:r w:rsidRPr="0039717A">
        <w:t xml:space="preserve"> </w:t>
      </w:r>
      <w:r w:rsidRPr="0039717A">
        <w:rPr>
          <w:cs/>
        </w:rPr>
        <w:t xml:space="preserve">เมื่อทำการทดสอบเสร็จแล้วจะได้ค่า </w:t>
      </w:r>
      <w:r w:rsidRPr="0039717A">
        <w:t>Parameters</w:t>
      </w:r>
      <w:r w:rsidRPr="0039717A">
        <w:rPr>
          <w:cs/>
        </w:rPr>
        <w:t xml:space="preserve"> ของ </w:t>
      </w:r>
      <w:r w:rsidRPr="0039717A">
        <w:t>Correat Postive</w:t>
      </w:r>
      <w:r w:rsidRPr="0039717A">
        <w:rPr>
          <w:cs/>
        </w:rPr>
        <w:t xml:space="preserve"> </w:t>
      </w:r>
      <w:r w:rsidRPr="0039717A">
        <w:t>,</w:t>
      </w:r>
      <w:r w:rsidRPr="0039717A">
        <w:rPr>
          <w:cs/>
        </w:rPr>
        <w:t xml:space="preserve"> </w:t>
      </w:r>
      <w:r w:rsidRPr="0039717A">
        <w:t xml:space="preserve">Correat Negative , TP_Target(USD) </w:t>
      </w:r>
      <w:r w:rsidRPr="0039717A">
        <w:rPr>
          <w:cs/>
        </w:rPr>
        <w:t xml:space="preserve">และ </w:t>
      </w:r>
      <w:r w:rsidRPr="0039717A">
        <w:t>SL_Target(USD)</w:t>
      </w:r>
      <w:r w:rsidRPr="0039717A">
        <w:rPr>
          <w:cs/>
        </w:rPr>
        <w:t xml:space="preserve"> แล้วนำ </w:t>
      </w:r>
      <w:r w:rsidR="000B4DEF" w:rsidRPr="0039717A">
        <w:rPr>
          <w:cs/>
        </w:rPr>
        <w:t>5</w:t>
      </w:r>
      <w:r w:rsidRPr="0039717A">
        <w:rPr>
          <w:cs/>
        </w:rPr>
        <w:t xml:space="preserve"> ผลการทดสอบของค่า </w:t>
      </w:r>
      <w:r w:rsidRPr="0039717A">
        <w:t>Parameters</w:t>
      </w:r>
      <w:r w:rsidRPr="0039717A">
        <w:rPr>
          <w:cs/>
        </w:rPr>
        <w:t xml:space="preserve"> ที่ดีที่สุ</w:t>
      </w:r>
      <w:r w:rsidR="000B4DEF" w:rsidRPr="0039717A">
        <w:rPr>
          <w:cs/>
        </w:rPr>
        <w:t>ดมาบันทึกข้อมูลลงในตารางที่ 3.3</w:t>
      </w:r>
    </w:p>
    <w:p w14:paraId="6549CE19" w14:textId="5B7494E9" w:rsidR="00F62755" w:rsidRPr="0039717A" w:rsidRDefault="00F62755" w:rsidP="00F62755">
      <w:pPr>
        <w:pStyle w:val="113"/>
        <w:jc w:val="thaiDistribute"/>
      </w:pPr>
    </w:p>
    <w:p w14:paraId="228183D7" w14:textId="5DAB96BC" w:rsidR="00F62755" w:rsidRPr="0039717A" w:rsidRDefault="00F62755" w:rsidP="00F62755">
      <w:pPr>
        <w:pStyle w:val="113"/>
        <w:jc w:val="thaiDistribute"/>
      </w:pPr>
    </w:p>
    <w:p w14:paraId="1AC29D04" w14:textId="370E5974" w:rsidR="00F62755" w:rsidRPr="0039717A" w:rsidRDefault="00F62755" w:rsidP="00F62755">
      <w:pPr>
        <w:pStyle w:val="113"/>
        <w:jc w:val="thaiDistribute"/>
      </w:pPr>
    </w:p>
    <w:p w14:paraId="3C8A770E" w14:textId="27062B9B" w:rsidR="00F62755" w:rsidRPr="0039717A" w:rsidRDefault="00F62755" w:rsidP="00F62755">
      <w:pPr>
        <w:pStyle w:val="113"/>
        <w:jc w:val="thaiDistribute"/>
      </w:pPr>
    </w:p>
    <w:p w14:paraId="32C392C8" w14:textId="13E2C259" w:rsidR="00F62755" w:rsidRPr="0039717A" w:rsidRDefault="00F62755" w:rsidP="00F62755">
      <w:pPr>
        <w:pStyle w:val="113"/>
        <w:jc w:val="thaiDistribute"/>
      </w:pPr>
    </w:p>
    <w:p w14:paraId="7D4692F1" w14:textId="77777777" w:rsidR="00F62755" w:rsidRPr="0039717A" w:rsidRDefault="00F62755" w:rsidP="00F62755">
      <w:pPr>
        <w:pStyle w:val="113"/>
        <w:jc w:val="thaiDistribute"/>
      </w:pPr>
    </w:p>
    <w:tbl>
      <w:tblPr>
        <w:tblStyle w:val="TableGrid"/>
        <w:tblW w:w="9051" w:type="dxa"/>
        <w:tblLook w:val="04A0" w:firstRow="1" w:lastRow="0" w:firstColumn="1" w:lastColumn="0" w:noHBand="0" w:noVBand="1"/>
      </w:tblPr>
      <w:tblGrid>
        <w:gridCol w:w="977"/>
        <w:gridCol w:w="1427"/>
        <w:gridCol w:w="1615"/>
        <w:gridCol w:w="1591"/>
        <w:gridCol w:w="1616"/>
        <w:gridCol w:w="1825"/>
      </w:tblGrid>
      <w:tr w:rsidR="000B4DEF" w:rsidRPr="0039717A" w14:paraId="5774C060" w14:textId="77777777" w:rsidTr="000B4DEF">
        <w:tc>
          <w:tcPr>
            <w:tcW w:w="977" w:type="dxa"/>
          </w:tcPr>
          <w:p w14:paraId="4FD51C6B" w14:textId="51424E2A" w:rsidR="000B4DEF" w:rsidRPr="0039717A" w:rsidRDefault="000B4DEF" w:rsidP="00F429AD">
            <w:pPr>
              <w:pStyle w:val="113"/>
              <w:ind w:firstLine="0"/>
              <w:jc w:val="center"/>
              <w:rPr>
                <w:b/>
                <w:bCs/>
                <w:sz w:val="28"/>
                <w:szCs w:val="28"/>
              </w:rPr>
            </w:pPr>
            <w:r w:rsidRPr="0039717A">
              <w:rPr>
                <w:b/>
                <w:bCs/>
                <w:sz w:val="28"/>
                <w:szCs w:val="28"/>
              </w:rPr>
              <w:lastRenderedPageBreak/>
              <w:t>Profit</w:t>
            </w:r>
          </w:p>
        </w:tc>
        <w:tc>
          <w:tcPr>
            <w:tcW w:w="1427" w:type="dxa"/>
          </w:tcPr>
          <w:p w14:paraId="1EB5778F" w14:textId="6E38C118" w:rsidR="000B4DEF" w:rsidRPr="0039717A" w:rsidRDefault="000B4DEF" w:rsidP="00F429AD">
            <w:pPr>
              <w:pStyle w:val="113"/>
              <w:ind w:firstLine="0"/>
              <w:jc w:val="center"/>
              <w:rPr>
                <w:b/>
                <w:bCs/>
                <w:sz w:val="28"/>
                <w:szCs w:val="28"/>
              </w:rPr>
            </w:pPr>
            <w:r w:rsidRPr="0039717A">
              <w:rPr>
                <w:b/>
                <w:bCs/>
                <w:sz w:val="28"/>
                <w:szCs w:val="28"/>
              </w:rPr>
              <w:t>Drawdown %</w:t>
            </w:r>
          </w:p>
        </w:tc>
        <w:tc>
          <w:tcPr>
            <w:tcW w:w="1615" w:type="dxa"/>
          </w:tcPr>
          <w:p w14:paraId="3DB013CE" w14:textId="56127F96" w:rsidR="000B4DEF" w:rsidRPr="0039717A" w:rsidRDefault="000B4DEF" w:rsidP="00F429AD">
            <w:pPr>
              <w:pStyle w:val="113"/>
              <w:ind w:firstLine="0"/>
              <w:jc w:val="center"/>
              <w:rPr>
                <w:b/>
                <w:bCs/>
                <w:sz w:val="28"/>
                <w:szCs w:val="28"/>
              </w:rPr>
            </w:pPr>
            <w:r w:rsidRPr="0039717A">
              <w:rPr>
                <w:b/>
                <w:bCs/>
                <w:sz w:val="28"/>
                <w:szCs w:val="28"/>
              </w:rPr>
              <w:t>TP_Target(USD)</w:t>
            </w:r>
          </w:p>
        </w:tc>
        <w:tc>
          <w:tcPr>
            <w:tcW w:w="1591" w:type="dxa"/>
          </w:tcPr>
          <w:p w14:paraId="26F4A4FF" w14:textId="08159728" w:rsidR="000B4DEF" w:rsidRPr="0039717A" w:rsidRDefault="000B4DEF" w:rsidP="00F429AD">
            <w:pPr>
              <w:pStyle w:val="113"/>
              <w:ind w:firstLine="0"/>
              <w:jc w:val="center"/>
              <w:rPr>
                <w:b/>
                <w:bCs/>
                <w:sz w:val="28"/>
                <w:szCs w:val="28"/>
              </w:rPr>
            </w:pPr>
            <w:r w:rsidRPr="0039717A">
              <w:rPr>
                <w:b/>
                <w:bCs/>
                <w:sz w:val="28"/>
                <w:szCs w:val="28"/>
              </w:rPr>
              <w:t>SL_Target(USD)</w:t>
            </w:r>
          </w:p>
        </w:tc>
        <w:tc>
          <w:tcPr>
            <w:tcW w:w="1616" w:type="dxa"/>
          </w:tcPr>
          <w:p w14:paraId="126A9857" w14:textId="7B78F0D6" w:rsidR="000B4DEF" w:rsidRPr="0039717A" w:rsidRDefault="000B4DEF" w:rsidP="00F429AD">
            <w:pPr>
              <w:pStyle w:val="113"/>
              <w:ind w:firstLine="0"/>
              <w:jc w:val="center"/>
              <w:rPr>
                <w:b/>
                <w:bCs/>
                <w:sz w:val="28"/>
                <w:szCs w:val="28"/>
              </w:rPr>
            </w:pPr>
            <w:r w:rsidRPr="0039717A">
              <w:rPr>
                <w:b/>
                <w:bCs/>
                <w:sz w:val="28"/>
                <w:szCs w:val="28"/>
              </w:rPr>
              <w:t>Correat Postive</w:t>
            </w:r>
          </w:p>
        </w:tc>
        <w:tc>
          <w:tcPr>
            <w:tcW w:w="1825" w:type="dxa"/>
          </w:tcPr>
          <w:p w14:paraId="1E6302F2" w14:textId="7D6717C3" w:rsidR="000B4DEF" w:rsidRPr="0039717A" w:rsidRDefault="000B4DEF" w:rsidP="00F429AD">
            <w:pPr>
              <w:pStyle w:val="113"/>
              <w:ind w:firstLine="0"/>
              <w:jc w:val="center"/>
              <w:rPr>
                <w:b/>
                <w:bCs/>
                <w:sz w:val="28"/>
                <w:szCs w:val="28"/>
              </w:rPr>
            </w:pPr>
            <w:r w:rsidRPr="0039717A">
              <w:rPr>
                <w:b/>
                <w:bCs/>
                <w:sz w:val="28"/>
                <w:szCs w:val="28"/>
              </w:rPr>
              <w:t>Correat Negative</w:t>
            </w:r>
          </w:p>
        </w:tc>
      </w:tr>
      <w:tr w:rsidR="000B4DEF" w:rsidRPr="0039717A" w14:paraId="23222379" w14:textId="77777777" w:rsidTr="000B4DEF">
        <w:tc>
          <w:tcPr>
            <w:tcW w:w="977" w:type="dxa"/>
          </w:tcPr>
          <w:p w14:paraId="0884CAC9" w14:textId="6621A500" w:rsidR="000B4DEF" w:rsidRPr="0039717A" w:rsidRDefault="000B4DEF" w:rsidP="000B4DEF">
            <w:pPr>
              <w:pStyle w:val="113"/>
              <w:ind w:firstLine="0"/>
              <w:jc w:val="center"/>
              <w:rPr>
                <w:sz w:val="28"/>
                <w:szCs w:val="28"/>
                <w:cs/>
              </w:rPr>
            </w:pPr>
            <w:r w:rsidRPr="0039717A">
              <w:rPr>
                <w:sz w:val="28"/>
                <w:szCs w:val="28"/>
                <w:cs/>
              </w:rPr>
              <w:t>ค่าที่1</w:t>
            </w:r>
          </w:p>
        </w:tc>
        <w:tc>
          <w:tcPr>
            <w:tcW w:w="1427" w:type="dxa"/>
          </w:tcPr>
          <w:p w14:paraId="67A73D48" w14:textId="700E5F50" w:rsidR="000B4DEF" w:rsidRPr="0039717A" w:rsidRDefault="000B4DEF" w:rsidP="000B4DEF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1</w:t>
            </w:r>
          </w:p>
        </w:tc>
        <w:tc>
          <w:tcPr>
            <w:tcW w:w="1615" w:type="dxa"/>
          </w:tcPr>
          <w:p w14:paraId="69643FE2" w14:textId="47A11D83" w:rsidR="000B4DEF" w:rsidRPr="0039717A" w:rsidRDefault="000B4DEF" w:rsidP="000B4DEF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1</w:t>
            </w:r>
          </w:p>
        </w:tc>
        <w:tc>
          <w:tcPr>
            <w:tcW w:w="1591" w:type="dxa"/>
          </w:tcPr>
          <w:p w14:paraId="45F3AA27" w14:textId="7CB0DE2C" w:rsidR="000B4DEF" w:rsidRPr="0039717A" w:rsidRDefault="000B4DEF" w:rsidP="000B4DEF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1</w:t>
            </w:r>
          </w:p>
        </w:tc>
        <w:tc>
          <w:tcPr>
            <w:tcW w:w="1616" w:type="dxa"/>
          </w:tcPr>
          <w:p w14:paraId="2FD366F9" w14:textId="09D1892D" w:rsidR="000B4DEF" w:rsidRPr="0039717A" w:rsidRDefault="000B4DEF" w:rsidP="000B4DEF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1</w:t>
            </w:r>
          </w:p>
        </w:tc>
        <w:tc>
          <w:tcPr>
            <w:tcW w:w="1825" w:type="dxa"/>
          </w:tcPr>
          <w:p w14:paraId="5C2218E6" w14:textId="3361D9C3" w:rsidR="000B4DEF" w:rsidRPr="0039717A" w:rsidRDefault="000B4DEF" w:rsidP="000B4DEF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1</w:t>
            </w:r>
          </w:p>
        </w:tc>
      </w:tr>
      <w:tr w:rsidR="000B4DEF" w:rsidRPr="0039717A" w14:paraId="6108F2F4" w14:textId="77777777" w:rsidTr="000B4DEF">
        <w:tc>
          <w:tcPr>
            <w:tcW w:w="977" w:type="dxa"/>
          </w:tcPr>
          <w:p w14:paraId="6FB78C5B" w14:textId="395128F5" w:rsidR="000B4DEF" w:rsidRPr="0039717A" w:rsidRDefault="000B4DEF" w:rsidP="000B4DEF">
            <w:pPr>
              <w:pStyle w:val="113"/>
              <w:ind w:firstLine="0"/>
              <w:jc w:val="center"/>
              <w:rPr>
                <w:sz w:val="28"/>
                <w:szCs w:val="28"/>
              </w:rPr>
            </w:pPr>
            <w:r w:rsidRPr="0039717A">
              <w:rPr>
                <w:sz w:val="28"/>
                <w:szCs w:val="28"/>
                <w:cs/>
              </w:rPr>
              <w:t>ค่าที่2</w:t>
            </w:r>
          </w:p>
        </w:tc>
        <w:tc>
          <w:tcPr>
            <w:tcW w:w="1427" w:type="dxa"/>
          </w:tcPr>
          <w:p w14:paraId="56807433" w14:textId="726B70FA" w:rsidR="000B4DEF" w:rsidRPr="0039717A" w:rsidRDefault="000B4DEF" w:rsidP="000B4DEF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2</w:t>
            </w:r>
          </w:p>
        </w:tc>
        <w:tc>
          <w:tcPr>
            <w:tcW w:w="1615" w:type="dxa"/>
          </w:tcPr>
          <w:p w14:paraId="6F90701F" w14:textId="0AF5F79F" w:rsidR="000B4DEF" w:rsidRPr="0039717A" w:rsidRDefault="000B4DEF" w:rsidP="000B4DEF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2</w:t>
            </w:r>
          </w:p>
        </w:tc>
        <w:tc>
          <w:tcPr>
            <w:tcW w:w="1591" w:type="dxa"/>
          </w:tcPr>
          <w:p w14:paraId="132A5937" w14:textId="28483918" w:rsidR="000B4DEF" w:rsidRPr="0039717A" w:rsidRDefault="000B4DEF" w:rsidP="000B4DEF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2</w:t>
            </w:r>
          </w:p>
        </w:tc>
        <w:tc>
          <w:tcPr>
            <w:tcW w:w="1616" w:type="dxa"/>
          </w:tcPr>
          <w:p w14:paraId="5AAD4182" w14:textId="468827C3" w:rsidR="000B4DEF" w:rsidRPr="0039717A" w:rsidRDefault="000B4DEF" w:rsidP="000B4DEF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2</w:t>
            </w:r>
          </w:p>
        </w:tc>
        <w:tc>
          <w:tcPr>
            <w:tcW w:w="1825" w:type="dxa"/>
          </w:tcPr>
          <w:p w14:paraId="43B710B6" w14:textId="4BEBD64C" w:rsidR="000B4DEF" w:rsidRPr="0039717A" w:rsidRDefault="000B4DEF" w:rsidP="000B4DEF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2</w:t>
            </w:r>
          </w:p>
        </w:tc>
      </w:tr>
      <w:tr w:rsidR="000B4DEF" w:rsidRPr="0039717A" w14:paraId="0A336D4D" w14:textId="77777777" w:rsidTr="000B4DEF">
        <w:tc>
          <w:tcPr>
            <w:tcW w:w="977" w:type="dxa"/>
          </w:tcPr>
          <w:p w14:paraId="2F5D5681" w14:textId="170633BA" w:rsidR="000B4DEF" w:rsidRPr="0039717A" w:rsidRDefault="000B4DEF" w:rsidP="000B4DEF">
            <w:pPr>
              <w:pStyle w:val="113"/>
              <w:ind w:firstLine="0"/>
              <w:jc w:val="center"/>
              <w:rPr>
                <w:sz w:val="28"/>
                <w:szCs w:val="28"/>
              </w:rPr>
            </w:pPr>
            <w:r w:rsidRPr="0039717A">
              <w:rPr>
                <w:sz w:val="28"/>
                <w:szCs w:val="28"/>
                <w:cs/>
              </w:rPr>
              <w:t>ค่าที่3</w:t>
            </w:r>
          </w:p>
        </w:tc>
        <w:tc>
          <w:tcPr>
            <w:tcW w:w="1427" w:type="dxa"/>
          </w:tcPr>
          <w:p w14:paraId="48E80002" w14:textId="1EDA1CD6" w:rsidR="000B4DEF" w:rsidRPr="0039717A" w:rsidRDefault="000B4DEF" w:rsidP="000B4DEF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3</w:t>
            </w:r>
          </w:p>
        </w:tc>
        <w:tc>
          <w:tcPr>
            <w:tcW w:w="1615" w:type="dxa"/>
          </w:tcPr>
          <w:p w14:paraId="2ACC60DE" w14:textId="192937C0" w:rsidR="000B4DEF" w:rsidRPr="0039717A" w:rsidRDefault="000B4DEF" w:rsidP="000B4DEF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3</w:t>
            </w:r>
          </w:p>
        </w:tc>
        <w:tc>
          <w:tcPr>
            <w:tcW w:w="1591" w:type="dxa"/>
          </w:tcPr>
          <w:p w14:paraId="7DACDB7E" w14:textId="75C311FA" w:rsidR="000B4DEF" w:rsidRPr="0039717A" w:rsidRDefault="000B4DEF" w:rsidP="000B4DEF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3</w:t>
            </w:r>
          </w:p>
        </w:tc>
        <w:tc>
          <w:tcPr>
            <w:tcW w:w="1616" w:type="dxa"/>
          </w:tcPr>
          <w:p w14:paraId="6B6D6F7A" w14:textId="706A4851" w:rsidR="000B4DEF" w:rsidRPr="0039717A" w:rsidRDefault="000B4DEF" w:rsidP="000B4DEF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3</w:t>
            </w:r>
          </w:p>
        </w:tc>
        <w:tc>
          <w:tcPr>
            <w:tcW w:w="1825" w:type="dxa"/>
          </w:tcPr>
          <w:p w14:paraId="605A7B27" w14:textId="3188EDE3" w:rsidR="000B4DEF" w:rsidRPr="0039717A" w:rsidRDefault="000B4DEF" w:rsidP="000B4DEF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3</w:t>
            </w:r>
          </w:p>
        </w:tc>
      </w:tr>
      <w:tr w:rsidR="000B4DEF" w:rsidRPr="0039717A" w14:paraId="444A8AFA" w14:textId="77777777" w:rsidTr="000B4DEF">
        <w:tc>
          <w:tcPr>
            <w:tcW w:w="977" w:type="dxa"/>
          </w:tcPr>
          <w:p w14:paraId="71F4C630" w14:textId="343CC35C" w:rsidR="000B4DEF" w:rsidRPr="0039717A" w:rsidRDefault="000B4DEF" w:rsidP="000B4DEF">
            <w:pPr>
              <w:pStyle w:val="113"/>
              <w:ind w:firstLine="0"/>
              <w:jc w:val="center"/>
              <w:rPr>
                <w:sz w:val="28"/>
                <w:szCs w:val="28"/>
              </w:rPr>
            </w:pPr>
            <w:r w:rsidRPr="0039717A">
              <w:rPr>
                <w:sz w:val="28"/>
                <w:szCs w:val="28"/>
                <w:cs/>
              </w:rPr>
              <w:t>ค่าที่4</w:t>
            </w:r>
          </w:p>
        </w:tc>
        <w:tc>
          <w:tcPr>
            <w:tcW w:w="1427" w:type="dxa"/>
          </w:tcPr>
          <w:p w14:paraId="6B7E3A46" w14:textId="3090F484" w:rsidR="000B4DEF" w:rsidRPr="0039717A" w:rsidRDefault="000B4DEF" w:rsidP="000B4DEF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4</w:t>
            </w:r>
          </w:p>
        </w:tc>
        <w:tc>
          <w:tcPr>
            <w:tcW w:w="1615" w:type="dxa"/>
          </w:tcPr>
          <w:p w14:paraId="56640783" w14:textId="5D4C81F0" w:rsidR="000B4DEF" w:rsidRPr="0039717A" w:rsidRDefault="000B4DEF" w:rsidP="000B4DEF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4</w:t>
            </w:r>
          </w:p>
        </w:tc>
        <w:tc>
          <w:tcPr>
            <w:tcW w:w="1591" w:type="dxa"/>
          </w:tcPr>
          <w:p w14:paraId="568111F7" w14:textId="57958FDE" w:rsidR="000B4DEF" w:rsidRPr="0039717A" w:rsidRDefault="000B4DEF" w:rsidP="000B4DEF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4</w:t>
            </w:r>
          </w:p>
        </w:tc>
        <w:tc>
          <w:tcPr>
            <w:tcW w:w="1616" w:type="dxa"/>
          </w:tcPr>
          <w:p w14:paraId="309B27B8" w14:textId="38653B85" w:rsidR="000B4DEF" w:rsidRPr="0039717A" w:rsidRDefault="000B4DEF" w:rsidP="000B4DEF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4</w:t>
            </w:r>
          </w:p>
        </w:tc>
        <w:tc>
          <w:tcPr>
            <w:tcW w:w="1825" w:type="dxa"/>
          </w:tcPr>
          <w:p w14:paraId="4B4F8267" w14:textId="6D1AF3DB" w:rsidR="000B4DEF" w:rsidRPr="0039717A" w:rsidRDefault="000B4DEF" w:rsidP="000B4DEF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4</w:t>
            </w:r>
          </w:p>
        </w:tc>
      </w:tr>
      <w:tr w:rsidR="000B4DEF" w:rsidRPr="0039717A" w14:paraId="30688958" w14:textId="77777777" w:rsidTr="000B4DEF">
        <w:tc>
          <w:tcPr>
            <w:tcW w:w="977" w:type="dxa"/>
          </w:tcPr>
          <w:p w14:paraId="7AC25F53" w14:textId="4188D1B5" w:rsidR="000B4DEF" w:rsidRPr="0039717A" w:rsidRDefault="000B4DEF" w:rsidP="000B4DEF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5</w:t>
            </w:r>
          </w:p>
        </w:tc>
        <w:tc>
          <w:tcPr>
            <w:tcW w:w="1427" w:type="dxa"/>
          </w:tcPr>
          <w:p w14:paraId="4868F6CB" w14:textId="44013D53" w:rsidR="000B4DEF" w:rsidRPr="0039717A" w:rsidRDefault="000B4DEF" w:rsidP="000B4DEF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5</w:t>
            </w:r>
          </w:p>
        </w:tc>
        <w:tc>
          <w:tcPr>
            <w:tcW w:w="1615" w:type="dxa"/>
          </w:tcPr>
          <w:p w14:paraId="0DCFF070" w14:textId="5B21AF13" w:rsidR="000B4DEF" w:rsidRPr="0039717A" w:rsidRDefault="000B4DEF" w:rsidP="000B4DEF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5</w:t>
            </w:r>
          </w:p>
        </w:tc>
        <w:tc>
          <w:tcPr>
            <w:tcW w:w="1591" w:type="dxa"/>
          </w:tcPr>
          <w:p w14:paraId="7D47A0C5" w14:textId="1FBD0ECB" w:rsidR="000B4DEF" w:rsidRPr="0039717A" w:rsidRDefault="000B4DEF" w:rsidP="000B4DEF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5</w:t>
            </w:r>
          </w:p>
        </w:tc>
        <w:tc>
          <w:tcPr>
            <w:tcW w:w="1616" w:type="dxa"/>
          </w:tcPr>
          <w:p w14:paraId="3FEFAC96" w14:textId="1EA92CF8" w:rsidR="000B4DEF" w:rsidRPr="0039717A" w:rsidRDefault="000B4DEF" w:rsidP="000B4DEF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5</w:t>
            </w:r>
          </w:p>
        </w:tc>
        <w:tc>
          <w:tcPr>
            <w:tcW w:w="1825" w:type="dxa"/>
          </w:tcPr>
          <w:p w14:paraId="68BCDC9E" w14:textId="3E0A02F5" w:rsidR="000B4DEF" w:rsidRPr="0039717A" w:rsidRDefault="000B4DEF" w:rsidP="000B4DEF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5</w:t>
            </w:r>
          </w:p>
        </w:tc>
      </w:tr>
    </w:tbl>
    <w:p w14:paraId="27826B51" w14:textId="31FD0188" w:rsidR="00F62755" w:rsidRPr="0039717A" w:rsidRDefault="00F429AD" w:rsidP="00041741">
      <w:pPr>
        <w:pStyle w:val="113"/>
        <w:spacing w:line="360" w:lineRule="auto"/>
        <w:jc w:val="center"/>
      </w:pPr>
      <w:r w:rsidRPr="0039717A">
        <w:rPr>
          <w:rStyle w:val="5yl5"/>
          <w:b/>
          <w:bCs/>
          <w:cs/>
        </w:rPr>
        <w:t xml:space="preserve">ตารางที่ </w:t>
      </w:r>
      <w:r w:rsidRPr="0039717A">
        <w:rPr>
          <w:rStyle w:val="5yl5"/>
          <w:b/>
          <w:bCs/>
        </w:rPr>
        <w:t>3.3</w:t>
      </w:r>
      <w:r w:rsidRPr="0039717A">
        <w:rPr>
          <w:rStyle w:val="5yl5"/>
        </w:rPr>
        <w:t xml:space="preserve"> </w:t>
      </w:r>
      <w:r w:rsidRPr="0039717A">
        <w:rPr>
          <w:rStyle w:val="5yl5"/>
          <w:cs/>
        </w:rPr>
        <w:t>ค่า</w:t>
      </w:r>
      <w:r w:rsidRPr="0039717A">
        <w:t xml:space="preserve"> Parameters </w:t>
      </w:r>
      <w:r w:rsidRPr="0039717A">
        <w:rPr>
          <w:cs/>
        </w:rPr>
        <w:t>ของ</w:t>
      </w:r>
      <w:r w:rsidRPr="0039717A">
        <w:rPr>
          <w:rStyle w:val="5yl5"/>
          <w:cs/>
        </w:rPr>
        <w:t xml:space="preserve"> </w:t>
      </w:r>
      <w:r w:rsidRPr="0039717A">
        <w:t>Correation</w:t>
      </w:r>
    </w:p>
    <w:p w14:paraId="199EFEE5" w14:textId="72796F02" w:rsidR="00F429AD" w:rsidRPr="0039717A" w:rsidRDefault="00F429AD" w:rsidP="00F429AD">
      <w:pPr>
        <w:pStyle w:val="113"/>
      </w:pPr>
      <w:r w:rsidRPr="0039717A">
        <w:rPr>
          <w:b/>
          <w:bCs/>
          <w:cs/>
        </w:rPr>
        <w:t>ขั้นตอนที่ 2</w:t>
      </w:r>
      <w:r w:rsidRPr="0039717A">
        <w:rPr>
          <w:cs/>
        </w:rPr>
        <w:t xml:space="preserve"> ทดสอบเพื่อหาค่า </w:t>
      </w:r>
      <w:r w:rsidRPr="0039717A">
        <w:t xml:space="preserve">Parameters </w:t>
      </w:r>
      <w:r w:rsidRPr="0039717A">
        <w:rPr>
          <w:cs/>
        </w:rPr>
        <w:t>ระบบซื้อขายอัตโนมัติหลายสกุลเงิน</w:t>
      </w:r>
      <w:r w:rsidRPr="0039717A">
        <w:t xml:space="preserve"> </w:t>
      </w:r>
      <w:r w:rsidRPr="0039717A">
        <w:rPr>
          <w:cs/>
        </w:rPr>
        <w:t>ของจุด</w:t>
      </w:r>
      <w:r w:rsidR="00F62755" w:rsidRPr="0039717A">
        <w:t xml:space="preserve"> </w:t>
      </w:r>
      <w:r w:rsidRPr="0039717A">
        <w:t xml:space="preserve">Take Profit Point </w:t>
      </w:r>
      <w:r w:rsidRPr="0039717A">
        <w:rPr>
          <w:cs/>
        </w:rPr>
        <w:t>และ</w:t>
      </w:r>
      <w:r w:rsidRPr="0039717A">
        <w:t xml:space="preserve"> Stop Loss Point </w:t>
      </w:r>
      <w:r w:rsidRPr="0039717A">
        <w:rPr>
          <w:cs/>
        </w:rPr>
        <w:t>เพื่อหาค่า</w:t>
      </w:r>
      <w:r w:rsidRPr="0039717A">
        <w:t xml:space="preserve"> Profit</w:t>
      </w:r>
      <w:r w:rsidRPr="0039717A">
        <w:rPr>
          <w:cs/>
        </w:rPr>
        <w:t xml:space="preserve"> </w:t>
      </w:r>
      <w:r w:rsidRPr="0039717A">
        <w:t>Factor</w:t>
      </w:r>
      <w:r w:rsidRPr="0039717A">
        <w:rPr>
          <w:cs/>
        </w:rPr>
        <w:t xml:space="preserve"> ที่ปิดกำไรได้มากที่สุด โดยมีค่าการทดสอบดัง ตารางที่ 3.2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1890"/>
        <w:gridCol w:w="1440"/>
        <w:gridCol w:w="1620"/>
        <w:gridCol w:w="1551"/>
      </w:tblGrid>
      <w:tr w:rsidR="00F429AD" w:rsidRPr="0039717A" w14:paraId="5FA1D9BB" w14:textId="77777777" w:rsidTr="00F62755">
        <w:tc>
          <w:tcPr>
            <w:tcW w:w="1795" w:type="dxa"/>
          </w:tcPr>
          <w:p w14:paraId="03A567F8" w14:textId="77777777" w:rsidR="00F429AD" w:rsidRPr="0039717A" w:rsidRDefault="00F429AD" w:rsidP="00F429AD">
            <w:pPr>
              <w:pStyle w:val="113"/>
              <w:ind w:firstLine="0"/>
              <w:jc w:val="center"/>
              <w:rPr>
                <w:b/>
                <w:bCs/>
              </w:rPr>
            </w:pPr>
            <w:r w:rsidRPr="0039717A">
              <w:rPr>
                <w:b/>
                <w:bCs/>
              </w:rPr>
              <w:t>Variable</w:t>
            </w:r>
          </w:p>
        </w:tc>
        <w:tc>
          <w:tcPr>
            <w:tcW w:w="1890" w:type="dxa"/>
          </w:tcPr>
          <w:p w14:paraId="7B924139" w14:textId="77777777" w:rsidR="00F429AD" w:rsidRPr="0039717A" w:rsidRDefault="00F429AD" w:rsidP="00F429AD">
            <w:pPr>
              <w:pStyle w:val="113"/>
              <w:ind w:firstLine="0"/>
              <w:jc w:val="center"/>
              <w:rPr>
                <w:b/>
                <w:bCs/>
              </w:rPr>
            </w:pPr>
            <w:r w:rsidRPr="0039717A">
              <w:rPr>
                <w:b/>
                <w:bCs/>
              </w:rPr>
              <w:t>Value</w:t>
            </w:r>
          </w:p>
        </w:tc>
        <w:tc>
          <w:tcPr>
            <w:tcW w:w="1440" w:type="dxa"/>
          </w:tcPr>
          <w:p w14:paraId="34DD2763" w14:textId="77777777" w:rsidR="00F429AD" w:rsidRPr="0039717A" w:rsidRDefault="00F429AD" w:rsidP="00F429AD">
            <w:pPr>
              <w:pStyle w:val="113"/>
              <w:ind w:firstLine="0"/>
              <w:jc w:val="center"/>
              <w:rPr>
                <w:b/>
                <w:bCs/>
              </w:rPr>
            </w:pPr>
            <w:r w:rsidRPr="0039717A">
              <w:rPr>
                <w:b/>
                <w:bCs/>
              </w:rPr>
              <w:t>Start</w:t>
            </w:r>
          </w:p>
        </w:tc>
        <w:tc>
          <w:tcPr>
            <w:tcW w:w="1620" w:type="dxa"/>
          </w:tcPr>
          <w:p w14:paraId="233CC839" w14:textId="77777777" w:rsidR="00F429AD" w:rsidRPr="0039717A" w:rsidRDefault="00F429AD" w:rsidP="00F429AD">
            <w:pPr>
              <w:pStyle w:val="113"/>
              <w:ind w:firstLine="0"/>
              <w:jc w:val="center"/>
              <w:rPr>
                <w:b/>
                <w:bCs/>
              </w:rPr>
            </w:pPr>
            <w:r w:rsidRPr="0039717A">
              <w:rPr>
                <w:b/>
                <w:bCs/>
              </w:rPr>
              <w:t>Step</w:t>
            </w:r>
          </w:p>
        </w:tc>
        <w:tc>
          <w:tcPr>
            <w:tcW w:w="1551" w:type="dxa"/>
          </w:tcPr>
          <w:p w14:paraId="6DDA0294" w14:textId="77777777" w:rsidR="00F429AD" w:rsidRPr="0039717A" w:rsidRDefault="00F429AD" w:rsidP="00F429AD">
            <w:pPr>
              <w:pStyle w:val="113"/>
              <w:ind w:firstLine="0"/>
              <w:jc w:val="center"/>
              <w:rPr>
                <w:b/>
                <w:bCs/>
              </w:rPr>
            </w:pPr>
            <w:r w:rsidRPr="0039717A">
              <w:rPr>
                <w:b/>
                <w:bCs/>
              </w:rPr>
              <w:t>Stop</w:t>
            </w:r>
          </w:p>
        </w:tc>
      </w:tr>
      <w:tr w:rsidR="004032EC" w:rsidRPr="0039717A" w14:paraId="21F994C4" w14:textId="77777777" w:rsidTr="00F62755">
        <w:tc>
          <w:tcPr>
            <w:tcW w:w="1795" w:type="dxa"/>
          </w:tcPr>
          <w:p w14:paraId="5F2ABF69" w14:textId="77777777" w:rsidR="004032EC" w:rsidRPr="0039717A" w:rsidRDefault="004032EC" w:rsidP="004032EC">
            <w:pPr>
              <w:pStyle w:val="113"/>
              <w:ind w:firstLine="0"/>
              <w:rPr>
                <w:sz w:val="28"/>
                <w:szCs w:val="28"/>
              </w:rPr>
            </w:pPr>
            <w:r w:rsidRPr="0039717A">
              <w:rPr>
                <w:sz w:val="28"/>
                <w:szCs w:val="28"/>
              </w:rPr>
              <w:t>Symbol_1</w:t>
            </w:r>
          </w:p>
        </w:tc>
        <w:tc>
          <w:tcPr>
            <w:tcW w:w="1890" w:type="dxa"/>
          </w:tcPr>
          <w:p w14:paraId="05FE0F3E" w14:textId="77777777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EURUSD</w:t>
            </w:r>
          </w:p>
        </w:tc>
        <w:tc>
          <w:tcPr>
            <w:tcW w:w="1440" w:type="dxa"/>
          </w:tcPr>
          <w:p w14:paraId="7E9B66CE" w14:textId="2F944D41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  <w:tc>
          <w:tcPr>
            <w:tcW w:w="1620" w:type="dxa"/>
          </w:tcPr>
          <w:p w14:paraId="2AC3F043" w14:textId="676495EC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  <w:tc>
          <w:tcPr>
            <w:tcW w:w="1551" w:type="dxa"/>
          </w:tcPr>
          <w:p w14:paraId="39E504E5" w14:textId="18D85A60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</w:tr>
      <w:tr w:rsidR="004032EC" w:rsidRPr="0039717A" w14:paraId="6F773ADD" w14:textId="77777777" w:rsidTr="00F62755">
        <w:tc>
          <w:tcPr>
            <w:tcW w:w="1795" w:type="dxa"/>
          </w:tcPr>
          <w:p w14:paraId="7ECCF94B" w14:textId="77777777" w:rsidR="004032EC" w:rsidRPr="0039717A" w:rsidRDefault="004032EC" w:rsidP="004032EC">
            <w:pPr>
              <w:pStyle w:val="113"/>
              <w:ind w:firstLine="0"/>
              <w:rPr>
                <w:sz w:val="28"/>
                <w:szCs w:val="28"/>
              </w:rPr>
            </w:pPr>
            <w:r w:rsidRPr="0039717A">
              <w:rPr>
                <w:sz w:val="28"/>
                <w:szCs w:val="28"/>
              </w:rPr>
              <w:t>Symbol_2</w:t>
            </w:r>
          </w:p>
        </w:tc>
        <w:tc>
          <w:tcPr>
            <w:tcW w:w="1890" w:type="dxa"/>
          </w:tcPr>
          <w:p w14:paraId="1884A723" w14:textId="77777777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GBPUSD</w:t>
            </w:r>
          </w:p>
        </w:tc>
        <w:tc>
          <w:tcPr>
            <w:tcW w:w="1440" w:type="dxa"/>
          </w:tcPr>
          <w:p w14:paraId="340CAAFA" w14:textId="0F322EDA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  <w:tc>
          <w:tcPr>
            <w:tcW w:w="1620" w:type="dxa"/>
          </w:tcPr>
          <w:p w14:paraId="65081AAD" w14:textId="133C2250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  <w:tc>
          <w:tcPr>
            <w:tcW w:w="1551" w:type="dxa"/>
          </w:tcPr>
          <w:p w14:paraId="02F4413C" w14:textId="04FD049F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</w:tr>
      <w:tr w:rsidR="004032EC" w:rsidRPr="0039717A" w14:paraId="5D546B5B" w14:textId="77777777" w:rsidTr="00F62755">
        <w:tc>
          <w:tcPr>
            <w:tcW w:w="1795" w:type="dxa"/>
          </w:tcPr>
          <w:p w14:paraId="4C1A2699" w14:textId="77777777" w:rsidR="004032EC" w:rsidRPr="0039717A" w:rsidRDefault="004032EC" w:rsidP="004032EC">
            <w:pPr>
              <w:pStyle w:val="113"/>
              <w:ind w:firstLine="0"/>
              <w:rPr>
                <w:sz w:val="28"/>
                <w:szCs w:val="28"/>
                <w:cs/>
              </w:rPr>
            </w:pPr>
            <w:r w:rsidRPr="0039717A">
              <w:rPr>
                <w:sz w:val="28"/>
                <w:szCs w:val="28"/>
              </w:rPr>
              <w:t>Symbol_3</w:t>
            </w:r>
          </w:p>
        </w:tc>
        <w:tc>
          <w:tcPr>
            <w:tcW w:w="1890" w:type="dxa"/>
          </w:tcPr>
          <w:p w14:paraId="2247A528" w14:textId="77777777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USDCHF</w:t>
            </w:r>
          </w:p>
        </w:tc>
        <w:tc>
          <w:tcPr>
            <w:tcW w:w="1440" w:type="dxa"/>
          </w:tcPr>
          <w:p w14:paraId="3197C6C0" w14:textId="08263CF0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  <w:tc>
          <w:tcPr>
            <w:tcW w:w="1620" w:type="dxa"/>
          </w:tcPr>
          <w:p w14:paraId="26B077B6" w14:textId="3DFC8400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  <w:tc>
          <w:tcPr>
            <w:tcW w:w="1551" w:type="dxa"/>
          </w:tcPr>
          <w:p w14:paraId="5AED514A" w14:textId="1B60D26A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</w:tr>
      <w:tr w:rsidR="004032EC" w:rsidRPr="0039717A" w14:paraId="73141B6C" w14:textId="77777777" w:rsidTr="00F62755">
        <w:tc>
          <w:tcPr>
            <w:tcW w:w="1795" w:type="dxa"/>
          </w:tcPr>
          <w:p w14:paraId="0AA77C58" w14:textId="77777777" w:rsidR="004032EC" w:rsidRPr="0039717A" w:rsidRDefault="004032EC" w:rsidP="004032EC">
            <w:pPr>
              <w:pStyle w:val="113"/>
              <w:ind w:firstLine="0"/>
              <w:rPr>
                <w:sz w:val="28"/>
                <w:szCs w:val="28"/>
              </w:rPr>
            </w:pPr>
            <w:r w:rsidRPr="0039717A">
              <w:rPr>
                <w:sz w:val="28"/>
                <w:szCs w:val="28"/>
              </w:rPr>
              <w:t>Lot_</w:t>
            </w:r>
            <w:r w:rsidRPr="0039717A">
              <w:rPr>
                <w:sz w:val="28"/>
                <w:szCs w:val="28"/>
                <w:cs/>
              </w:rPr>
              <w:t>1</w:t>
            </w:r>
          </w:p>
        </w:tc>
        <w:tc>
          <w:tcPr>
            <w:tcW w:w="1890" w:type="dxa"/>
          </w:tcPr>
          <w:p w14:paraId="565A003A" w14:textId="77777777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0.01</w:t>
            </w:r>
          </w:p>
        </w:tc>
        <w:tc>
          <w:tcPr>
            <w:tcW w:w="1440" w:type="dxa"/>
          </w:tcPr>
          <w:p w14:paraId="55C79D1E" w14:textId="69312E1F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  <w:tc>
          <w:tcPr>
            <w:tcW w:w="1620" w:type="dxa"/>
          </w:tcPr>
          <w:p w14:paraId="65E35EE3" w14:textId="1EC33C12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  <w:tc>
          <w:tcPr>
            <w:tcW w:w="1551" w:type="dxa"/>
          </w:tcPr>
          <w:p w14:paraId="5EBC263F" w14:textId="42E44C17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</w:tr>
      <w:tr w:rsidR="004032EC" w:rsidRPr="0039717A" w14:paraId="29AF46B6" w14:textId="77777777" w:rsidTr="00F62755">
        <w:tc>
          <w:tcPr>
            <w:tcW w:w="1795" w:type="dxa"/>
          </w:tcPr>
          <w:p w14:paraId="656CE496" w14:textId="77777777" w:rsidR="004032EC" w:rsidRPr="0039717A" w:rsidRDefault="004032EC" w:rsidP="004032EC">
            <w:pPr>
              <w:pStyle w:val="113"/>
              <w:ind w:firstLine="0"/>
              <w:rPr>
                <w:sz w:val="28"/>
                <w:szCs w:val="28"/>
              </w:rPr>
            </w:pPr>
            <w:r w:rsidRPr="0039717A">
              <w:rPr>
                <w:sz w:val="28"/>
                <w:szCs w:val="28"/>
              </w:rPr>
              <w:t>Lot_</w:t>
            </w:r>
            <w:r w:rsidRPr="0039717A">
              <w:rPr>
                <w:sz w:val="28"/>
                <w:szCs w:val="28"/>
                <w:cs/>
              </w:rPr>
              <w:t>2</w:t>
            </w:r>
          </w:p>
        </w:tc>
        <w:tc>
          <w:tcPr>
            <w:tcW w:w="1890" w:type="dxa"/>
          </w:tcPr>
          <w:p w14:paraId="1D8A2D21" w14:textId="77777777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0.02</w:t>
            </w:r>
          </w:p>
        </w:tc>
        <w:tc>
          <w:tcPr>
            <w:tcW w:w="1440" w:type="dxa"/>
          </w:tcPr>
          <w:p w14:paraId="58F20E46" w14:textId="4D142626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  <w:tc>
          <w:tcPr>
            <w:tcW w:w="1620" w:type="dxa"/>
          </w:tcPr>
          <w:p w14:paraId="591A719D" w14:textId="19086064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  <w:tc>
          <w:tcPr>
            <w:tcW w:w="1551" w:type="dxa"/>
          </w:tcPr>
          <w:p w14:paraId="66857A3C" w14:textId="716694F9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</w:tr>
      <w:tr w:rsidR="004032EC" w:rsidRPr="0039717A" w14:paraId="20E7A50A" w14:textId="77777777" w:rsidTr="00F62755">
        <w:tc>
          <w:tcPr>
            <w:tcW w:w="1795" w:type="dxa"/>
          </w:tcPr>
          <w:p w14:paraId="443871B5" w14:textId="77777777" w:rsidR="004032EC" w:rsidRPr="0039717A" w:rsidRDefault="004032EC" w:rsidP="004032EC">
            <w:pPr>
              <w:pStyle w:val="113"/>
              <w:ind w:firstLine="0"/>
              <w:rPr>
                <w:sz w:val="28"/>
                <w:szCs w:val="28"/>
              </w:rPr>
            </w:pPr>
            <w:r w:rsidRPr="0039717A">
              <w:rPr>
                <w:sz w:val="28"/>
                <w:szCs w:val="28"/>
              </w:rPr>
              <w:t>Lot_</w:t>
            </w:r>
            <w:r w:rsidRPr="0039717A">
              <w:rPr>
                <w:sz w:val="28"/>
                <w:szCs w:val="28"/>
                <w:cs/>
              </w:rPr>
              <w:t>3</w:t>
            </w:r>
          </w:p>
        </w:tc>
        <w:tc>
          <w:tcPr>
            <w:tcW w:w="1890" w:type="dxa"/>
          </w:tcPr>
          <w:p w14:paraId="446F126F" w14:textId="77777777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0.03</w:t>
            </w:r>
          </w:p>
        </w:tc>
        <w:tc>
          <w:tcPr>
            <w:tcW w:w="1440" w:type="dxa"/>
          </w:tcPr>
          <w:p w14:paraId="7422F274" w14:textId="3DCAB777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  <w:tc>
          <w:tcPr>
            <w:tcW w:w="1620" w:type="dxa"/>
          </w:tcPr>
          <w:p w14:paraId="7BBC4CF0" w14:textId="24ED1564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  <w:tc>
          <w:tcPr>
            <w:tcW w:w="1551" w:type="dxa"/>
          </w:tcPr>
          <w:p w14:paraId="01E09CAF" w14:textId="365A69E8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</w:tr>
      <w:tr w:rsidR="004032EC" w:rsidRPr="0039717A" w14:paraId="4E66E996" w14:textId="77777777" w:rsidTr="00F62755">
        <w:tc>
          <w:tcPr>
            <w:tcW w:w="1795" w:type="dxa"/>
          </w:tcPr>
          <w:p w14:paraId="71B344B4" w14:textId="0B1C4EDB" w:rsidR="004032EC" w:rsidRPr="0039717A" w:rsidRDefault="004032EC" w:rsidP="004032EC">
            <w:pPr>
              <w:pStyle w:val="113"/>
              <w:ind w:firstLine="0"/>
              <w:rPr>
                <w:sz w:val="28"/>
                <w:szCs w:val="28"/>
              </w:rPr>
            </w:pPr>
            <w:r w:rsidRPr="0039717A">
              <w:rPr>
                <w:sz w:val="28"/>
                <w:szCs w:val="28"/>
              </w:rPr>
              <w:t>TP (Point)</w:t>
            </w:r>
          </w:p>
        </w:tc>
        <w:tc>
          <w:tcPr>
            <w:tcW w:w="1890" w:type="dxa"/>
          </w:tcPr>
          <w:p w14:paraId="055F9698" w14:textId="77777777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rPr>
                <w:cs/>
              </w:rPr>
              <w:t>-</w:t>
            </w:r>
          </w:p>
        </w:tc>
        <w:tc>
          <w:tcPr>
            <w:tcW w:w="1440" w:type="dxa"/>
          </w:tcPr>
          <w:p w14:paraId="3F20F998" w14:textId="0C791113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100</w:t>
            </w:r>
          </w:p>
        </w:tc>
        <w:tc>
          <w:tcPr>
            <w:tcW w:w="1620" w:type="dxa"/>
          </w:tcPr>
          <w:p w14:paraId="6F1414C8" w14:textId="46B1C04C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100</w:t>
            </w:r>
          </w:p>
        </w:tc>
        <w:tc>
          <w:tcPr>
            <w:tcW w:w="1551" w:type="dxa"/>
          </w:tcPr>
          <w:p w14:paraId="706E3151" w14:textId="34580F22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1</w:t>
            </w:r>
            <w:r w:rsidRPr="0039717A">
              <w:rPr>
                <w:cs/>
              </w:rPr>
              <w:t>00</w:t>
            </w:r>
            <w:r w:rsidRPr="0039717A">
              <w:t>0</w:t>
            </w:r>
          </w:p>
        </w:tc>
      </w:tr>
      <w:tr w:rsidR="004032EC" w:rsidRPr="0039717A" w14:paraId="5DD00C5B" w14:textId="77777777" w:rsidTr="00F62755">
        <w:tc>
          <w:tcPr>
            <w:tcW w:w="1795" w:type="dxa"/>
          </w:tcPr>
          <w:p w14:paraId="5D1BEE64" w14:textId="79E2CA55" w:rsidR="004032EC" w:rsidRPr="0039717A" w:rsidRDefault="004032EC" w:rsidP="004032EC">
            <w:pPr>
              <w:pStyle w:val="113"/>
              <w:ind w:firstLine="0"/>
              <w:rPr>
                <w:sz w:val="28"/>
                <w:szCs w:val="28"/>
              </w:rPr>
            </w:pPr>
            <w:r w:rsidRPr="0039717A">
              <w:rPr>
                <w:sz w:val="28"/>
                <w:szCs w:val="28"/>
              </w:rPr>
              <w:t>SL (Point)</w:t>
            </w:r>
          </w:p>
        </w:tc>
        <w:tc>
          <w:tcPr>
            <w:tcW w:w="1890" w:type="dxa"/>
          </w:tcPr>
          <w:p w14:paraId="1395566F" w14:textId="77777777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rPr>
                <w:cs/>
              </w:rPr>
              <w:t>-</w:t>
            </w:r>
          </w:p>
        </w:tc>
        <w:tc>
          <w:tcPr>
            <w:tcW w:w="1440" w:type="dxa"/>
          </w:tcPr>
          <w:p w14:paraId="6321AD93" w14:textId="1B90B27D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100</w:t>
            </w:r>
          </w:p>
        </w:tc>
        <w:tc>
          <w:tcPr>
            <w:tcW w:w="1620" w:type="dxa"/>
          </w:tcPr>
          <w:p w14:paraId="1E0CC4A9" w14:textId="2C2AF283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100</w:t>
            </w:r>
          </w:p>
        </w:tc>
        <w:tc>
          <w:tcPr>
            <w:tcW w:w="1551" w:type="dxa"/>
          </w:tcPr>
          <w:p w14:paraId="6AE13C37" w14:textId="06A64956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1</w:t>
            </w:r>
            <w:r w:rsidRPr="0039717A">
              <w:rPr>
                <w:cs/>
              </w:rPr>
              <w:t>00</w:t>
            </w:r>
            <w:r w:rsidRPr="0039717A">
              <w:t>0</w:t>
            </w:r>
          </w:p>
        </w:tc>
      </w:tr>
      <w:tr w:rsidR="004032EC" w:rsidRPr="0039717A" w14:paraId="0D2EFB65" w14:textId="77777777" w:rsidTr="00F62755">
        <w:tc>
          <w:tcPr>
            <w:tcW w:w="1795" w:type="dxa"/>
          </w:tcPr>
          <w:p w14:paraId="1176DB00" w14:textId="77777777" w:rsidR="004032EC" w:rsidRPr="0039717A" w:rsidRDefault="004032EC" w:rsidP="004032EC">
            <w:pPr>
              <w:pStyle w:val="113"/>
              <w:ind w:firstLine="0"/>
              <w:rPr>
                <w:sz w:val="28"/>
                <w:szCs w:val="28"/>
              </w:rPr>
            </w:pPr>
            <w:r w:rsidRPr="0039717A">
              <w:rPr>
                <w:sz w:val="28"/>
                <w:szCs w:val="28"/>
              </w:rPr>
              <w:t>Ma_period</w:t>
            </w:r>
          </w:p>
        </w:tc>
        <w:tc>
          <w:tcPr>
            <w:tcW w:w="1890" w:type="dxa"/>
          </w:tcPr>
          <w:p w14:paraId="17BC3D9C" w14:textId="77777777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10</w:t>
            </w:r>
          </w:p>
        </w:tc>
        <w:tc>
          <w:tcPr>
            <w:tcW w:w="1440" w:type="dxa"/>
          </w:tcPr>
          <w:p w14:paraId="2B943C66" w14:textId="7A25995F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  <w:tc>
          <w:tcPr>
            <w:tcW w:w="1620" w:type="dxa"/>
          </w:tcPr>
          <w:p w14:paraId="70DDEDC4" w14:textId="0F79C01C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  <w:tc>
          <w:tcPr>
            <w:tcW w:w="1551" w:type="dxa"/>
          </w:tcPr>
          <w:p w14:paraId="0CF77ACE" w14:textId="4CCBA98B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</w:tr>
      <w:tr w:rsidR="004032EC" w:rsidRPr="0039717A" w14:paraId="016F83C9" w14:textId="77777777" w:rsidTr="00F62755">
        <w:tc>
          <w:tcPr>
            <w:tcW w:w="1795" w:type="dxa"/>
          </w:tcPr>
          <w:p w14:paraId="5E6EFAE7" w14:textId="77777777" w:rsidR="004032EC" w:rsidRPr="0039717A" w:rsidRDefault="004032EC" w:rsidP="004032EC">
            <w:pPr>
              <w:pStyle w:val="113"/>
              <w:ind w:firstLine="0"/>
              <w:rPr>
                <w:sz w:val="28"/>
                <w:szCs w:val="28"/>
              </w:rPr>
            </w:pPr>
            <w:r w:rsidRPr="0039717A">
              <w:rPr>
                <w:sz w:val="28"/>
                <w:szCs w:val="28"/>
              </w:rPr>
              <w:t>Correat Postive</w:t>
            </w:r>
          </w:p>
        </w:tc>
        <w:tc>
          <w:tcPr>
            <w:tcW w:w="1890" w:type="dxa"/>
          </w:tcPr>
          <w:p w14:paraId="629C4602" w14:textId="2A934394" w:rsidR="004032EC" w:rsidRPr="0039717A" w:rsidRDefault="004032EC" w:rsidP="004032EC">
            <w:pPr>
              <w:pStyle w:val="113"/>
              <w:ind w:firstLine="0"/>
              <w:jc w:val="center"/>
              <w:rPr>
                <w:cs/>
              </w:rPr>
            </w:pPr>
            <w:r w:rsidRPr="0039717A">
              <w:rPr>
                <w:sz w:val="28"/>
                <w:szCs w:val="28"/>
                <w:cs/>
              </w:rPr>
              <w:t>ค่าจากตารางที่ 3.3</w:t>
            </w:r>
          </w:p>
        </w:tc>
        <w:tc>
          <w:tcPr>
            <w:tcW w:w="1440" w:type="dxa"/>
          </w:tcPr>
          <w:p w14:paraId="2036AF9E" w14:textId="7523CEE4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  <w:tc>
          <w:tcPr>
            <w:tcW w:w="1620" w:type="dxa"/>
          </w:tcPr>
          <w:p w14:paraId="6CFC01A9" w14:textId="79C4FD5B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  <w:tc>
          <w:tcPr>
            <w:tcW w:w="1551" w:type="dxa"/>
          </w:tcPr>
          <w:p w14:paraId="1AD89241" w14:textId="15388811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</w:tr>
      <w:tr w:rsidR="004032EC" w:rsidRPr="0039717A" w14:paraId="2A593657" w14:textId="77777777" w:rsidTr="00F62755">
        <w:tc>
          <w:tcPr>
            <w:tcW w:w="1795" w:type="dxa"/>
          </w:tcPr>
          <w:p w14:paraId="2E1F6407" w14:textId="77777777" w:rsidR="004032EC" w:rsidRPr="0039717A" w:rsidRDefault="004032EC" w:rsidP="004032EC">
            <w:pPr>
              <w:pStyle w:val="113"/>
              <w:ind w:firstLine="0"/>
            </w:pPr>
            <w:r w:rsidRPr="0039717A">
              <w:rPr>
                <w:sz w:val="28"/>
                <w:szCs w:val="28"/>
              </w:rPr>
              <w:t>Correat Negative</w:t>
            </w:r>
          </w:p>
        </w:tc>
        <w:tc>
          <w:tcPr>
            <w:tcW w:w="1890" w:type="dxa"/>
          </w:tcPr>
          <w:p w14:paraId="054D2841" w14:textId="5A1096EE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จากตารางที่ 3.3</w:t>
            </w:r>
          </w:p>
        </w:tc>
        <w:tc>
          <w:tcPr>
            <w:tcW w:w="1440" w:type="dxa"/>
          </w:tcPr>
          <w:p w14:paraId="7C0DFE12" w14:textId="128337A5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  <w:tc>
          <w:tcPr>
            <w:tcW w:w="1620" w:type="dxa"/>
          </w:tcPr>
          <w:p w14:paraId="3FD8E06D" w14:textId="4EFA650B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  <w:tc>
          <w:tcPr>
            <w:tcW w:w="1551" w:type="dxa"/>
          </w:tcPr>
          <w:p w14:paraId="7E269CC5" w14:textId="7703485C" w:rsidR="004032EC" w:rsidRPr="0039717A" w:rsidRDefault="004032EC" w:rsidP="004032EC">
            <w:pPr>
              <w:pStyle w:val="113"/>
              <w:ind w:firstLine="0"/>
              <w:jc w:val="center"/>
            </w:pPr>
            <w:r w:rsidRPr="0039717A">
              <w:t>-</w:t>
            </w:r>
          </w:p>
        </w:tc>
      </w:tr>
    </w:tbl>
    <w:p w14:paraId="56916A24" w14:textId="2815937F" w:rsidR="00F62755" w:rsidRPr="0039717A" w:rsidRDefault="00F429AD" w:rsidP="00041741">
      <w:pPr>
        <w:jc w:val="center"/>
        <w:rPr>
          <w:rFonts w:ascii="TH SarabunPSK" w:hAnsi="TH SarabunPSK" w:cs="TH SarabunPSK"/>
          <w:sz w:val="32"/>
          <w:szCs w:val="32"/>
        </w:rPr>
      </w:pPr>
      <w:r w:rsidRPr="0039717A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39717A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 w:rsidR="00F62755" w:rsidRPr="0039717A">
        <w:rPr>
          <w:rStyle w:val="5yl5"/>
          <w:rFonts w:ascii="TH SarabunPSK" w:hAnsi="TH SarabunPSK" w:cs="TH SarabunPSK"/>
          <w:b/>
          <w:bCs/>
          <w:sz w:val="32"/>
          <w:szCs w:val="32"/>
        </w:rPr>
        <w:t>4</w:t>
      </w:r>
      <w:r w:rsidRPr="0039717A">
        <w:rPr>
          <w:rStyle w:val="5yl5"/>
          <w:rFonts w:ascii="TH SarabunPSK" w:hAnsi="TH SarabunPSK" w:cs="TH SarabunPSK"/>
          <w:sz w:val="32"/>
          <w:szCs w:val="32"/>
        </w:rPr>
        <w:t xml:space="preserve"> </w:t>
      </w:r>
      <w:r w:rsidR="00A12CB3" w:rsidRPr="0039717A">
        <w:rPr>
          <w:rStyle w:val="5yl5"/>
          <w:rFonts w:ascii="TH SarabunPSK" w:hAnsi="TH SarabunPSK" w:cs="TH SarabunPSK"/>
          <w:sz w:val="32"/>
          <w:szCs w:val="32"/>
          <w:cs/>
        </w:rPr>
        <w:t>การทดสอบหา</w:t>
      </w:r>
      <w:r w:rsidRPr="0039717A">
        <w:rPr>
          <w:rStyle w:val="5yl5"/>
          <w:rFonts w:ascii="TH SarabunPSK" w:hAnsi="TH SarabunPSK" w:cs="TH SarabunPSK"/>
          <w:sz w:val="32"/>
          <w:szCs w:val="32"/>
          <w:cs/>
        </w:rPr>
        <w:t>ตัวแปรที่ใช้ทดสอบเพื่อหาค่า</w:t>
      </w:r>
      <w:r w:rsidR="00041741" w:rsidRPr="0039717A">
        <w:rPr>
          <w:rStyle w:val="5yl5"/>
          <w:rFonts w:ascii="TH SarabunPSK" w:hAnsi="TH SarabunPSK" w:cs="TH SarabunPSK"/>
          <w:sz w:val="32"/>
          <w:szCs w:val="32"/>
          <w:cs/>
        </w:rPr>
        <w:t xml:space="preserve"> </w:t>
      </w:r>
      <w:r w:rsidRPr="0039717A">
        <w:rPr>
          <w:rFonts w:ascii="TH SarabunPSK" w:hAnsi="TH SarabunPSK" w:cs="TH SarabunPSK"/>
          <w:sz w:val="32"/>
          <w:szCs w:val="32"/>
        </w:rPr>
        <w:t>Profit</w:t>
      </w:r>
      <w:r w:rsidRPr="0039717A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9717A">
        <w:rPr>
          <w:rFonts w:ascii="TH SarabunPSK" w:hAnsi="TH SarabunPSK" w:cs="TH SarabunPSK"/>
          <w:sz w:val="32"/>
          <w:szCs w:val="32"/>
        </w:rPr>
        <w:t>Factor</w:t>
      </w:r>
      <w:r w:rsidRPr="0039717A">
        <w:rPr>
          <w:rFonts w:ascii="TH SarabunPSK" w:hAnsi="TH SarabunPSK" w:cs="TH SarabunPSK"/>
          <w:sz w:val="32"/>
          <w:szCs w:val="32"/>
          <w:cs/>
        </w:rPr>
        <w:t xml:space="preserve"> ของ</w:t>
      </w:r>
      <w:r w:rsidR="00F62755" w:rsidRPr="0039717A">
        <w:rPr>
          <w:rFonts w:ascii="TH SarabunPSK" w:hAnsi="TH SarabunPSK" w:cs="TH SarabunPSK"/>
          <w:sz w:val="32"/>
          <w:szCs w:val="32"/>
          <w:cs/>
        </w:rPr>
        <w:t>จุด</w:t>
      </w:r>
      <w:r w:rsidR="00A12CB3" w:rsidRPr="0039717A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62755" w:rsidRPr="0039717A">
        <w:rPr>
          <w:rFonts w:ascii="TH SarabunPSK" w:hAnsi="TH SarabunPSK" w:cs="TH SarabunPSK"/>
          <w:sz w:val="32"/>
          <w:szCs w:val="32"/>
        </w:rPr>
        <w:t>(Point)</w:t>
      </w:r>
    </w:p>
    <w:p w14:paraId="315D4CE2" w14:textId="67CDF38F" w:rsidR="00F429AD" w:rsidRPr="0039717A" w:rsidRDefault="00F429AD" w:rsidP="00F62755">
      <w:pPr>
        <w:pStyle w:val="113"/>
        <w:jc w:val="thaiDistribute"/>
      </w:pPr>
      <w:r w:rsidRPr="0039717A">
        <w:rPr>
          <w:cs/>
        </w:rPr>
        <w:t xml:space="preserve">จากตารางที่ 3.2 ตัวแปรที่ใช้ทดสอบเพื่อหาค่า </w:t>
      </w:r>
      <w:r w:rsidRPr="0039717A">
        <w:t xml:space="preserve">max Profit Factor </w:t>
      </w:r>
      <w:r w:rsidRPr="0039717A">
        <w:rPr>
          <w:cs/>
        </w:rPr>
        <w:t>ของ</w:t>
      </w:r>
      <w:r w:rsidR="00F62755" w:rsidRPr="0039717A">
        <w:rPr>
          <w:cs/>
        </w:rPr>
        <w:t xml:space="preserve">จุด </w:t>
      </w:r>
      <w:r w:rsidR="00F62755" w:rsidRPr="0039717A">
        <w:t>(Point)</w:t>
      </w:r>
      <w:r w:rsidR="00F62755" w:rsidRPr="0039717A">
        <w:t xml:space="preserve"> </w:t>
      </w:r>
      <w:r w:rsidRPr="0039717A">
        <w:rPr>
          <w:cs/>
        </w:rPr>
        <w:t>โดย</w:t>
      </w:r>
      <w:r w:rsidRPr="0039717A">
        <w:t xml:space="preserve"> leverage 1:2000 </w:t>
      </w:r>
      <w:r w:rsidRPr="0039717A">
        <w:rPr>
          <w:cs/>
        </w:rPr>
        <w:t>กำหนด</w:t>
      </w:r>
      <w:r w:rsidRPr="0039717A">
        <w:t xml:space="preserve"> Time frame H4 </w:t>
      </w:r>
      <w:r w:rsidRPr="0039717A">
        <w:rPr>
          <w:cs/>
        </w:rPr>
        <w:t>ทดสอบจากวันที่ 1 มกราคม 2562 ถึง 1 มกราคม 2563</w:t>
      </w:r>
      <w:r w:rsidRPr="0039717A">
        <w:t xml:space="preserve"> </w:t>
      </w:r>
      <w:r w:rsidR="00A12CB3" w:rsidRPr="0039717A">
        <w:rPr>
          <w:cs/>
        </w:rPr>
        <w:t xml:space="preserve">โดยนำค่า </w:t>
      </w:r>
      <w:r w:rsidR="00A12CB3" w:rsidRPr="0039717A">
        <w:t>Correat Postive</w:t>
      </w:r>
      <w:r w:rsidR="00A12CB3" w:rsidRPr="0039717A">
        <w:rPr>
          <w:cs/>
        </w:rPr>
        <w:t xml:space="preserve"> และ </w:t>
      </w:r>
      <w:r w:rsidR="00A12CB3" w:rsidRPr="0039717A">
        <w:t>Correat Negative</w:t>
      </w:r>
      <w:r w:rsidR="00A12CB3" w:rsidRPr="0039717A">
        <w:rPr>
          <w:cs/>
        </w:rPr>
        <w:t xml:space="preserve"> จากตาราง </w:t>
      </w:r>
      <w:r w:rsidRPr="0039717A">
        <w:rPr>
          <w:cs/>
        </w:rPr>
        <w:t xml:space="preserve">เมื่อทำการทดสอบเสร็จแล้วจะได้ค่า </w:t>
      </w:r>
      <w:r w:rsidRPr="0039717A">
        <w:t>Parameters</w:t>
      </w:r>
      <w:r w:rsidRPr="0039717A">
        <w:rPr>
          <w:cs/>
        </w:rPr>
        <w:t xml:space="preserve"> ของ </w:t>
      </w:r>
      <w:r w:rsidR="00F62755" w:rsidRPr="0039717A">
        <w:t>TP (Point</w:t>
      </w:r>
      <w:r w:rsidR="00F62755" w:rsidRPr="0039717A">
        <w:t>)</w:t>
      </w:r>
      <w:r w:rsidRPr="0039717A">
        <w:t xml:space="preserve"> </w:t>
      </w:r>
      <w:r w:rsidRPr="0039717A">
        <w:rPr>
          <w:cs/>
        </w:rPr>
        <w:t xml:space="preserve">และ </w:t>
      </w:r>
      <w:r w:rsidR="00F62755" w:rsidRPr="0039717A">
        <w:t>SL (Point)</w:t>
      </w:r>
      <w:r w:rsidR="00F62755" w:rsidRPr="0039717A">
        <w:t xml:space="preserve"> </w:t>
      </w:r>
      <w:r w:rsidRPr="0039717A">
        <w:rPr>
          <w:cs/>
        </w:rPr>
        <w:t xml:space="preserve">แล้วนำ 5 ผลการทดสอบของค่า </w:t>
      </w:r>
      <w:r w:rsidRPr="0039717A">
        <w:t>Parameters</w:t>
      </w:r>
      <w:r w:rsidRPr="0039717A">
        <w:rPr>
          <w:cs/>
        </w:rPr>
        <w:t xml:space="preserve"> ที่ดีที่สุดมาบันทึกข้อมูลลงในตารางที่ 3.</w:t>
      </w:r>
      <w:r w:rsidR="00F62755" w:rsidRPr="0039717A">
        <w:t>5</w:t>
      </w:r>
    </w:p>
    <w:p w14:paraId="0FDD2443" w14:textId="5EC84A06" w:rsidR="00F62755" w:rsidRPr="0039717A" w:rsidRDefault="00F62755" w:rsidP="00F62755">
      <w:pPr>
        <w:pStyle w:val="113"/>
        <w:jc w:val="thaiDistribute"/>
      </w:pPr>
    </w:p>
    <w:p w14:paraId="44CCAEAE" w14:textId="77777777" w:rsidR="00041741" w:rsidRPr="0039717A" w:rsidRDefault="00041741" w:rsidP="00F62755">
      <w:pPr>
        <w:pStyle w:val="113"/>
        <w:jc w:val="thaiDistribute"/>
      </w:pPr>
    </w:p>
    <w:p w14:paraId="4A38243B" w14:textId="77777777" w:rsidR="00F62755" w:rsidRPr="0039717A" w:rsidRDefault="00F62755" w:rsidP="00F62755">
      <w:pPr>
        <w:pStyle w:val="113"/>
        <w:jc w:val="thaiDistribute"/>
      </w:pPr>
    </w:p>
    <w:tbl>
      <w:tblPr>
        <w:tblStyle w:val="TableGrid"/>
        <w:tblW w:w="6025" w:type="dxa"/>
        <w:jc w:val="center"/>
        <w:tblLook w:val="04A0" w:firstRow="1" w:lastRow="0" w:firstColumn="1" w:lastColumn="0" w:noHBand="0" w:noVBand="1"/>
      </w:tblPr>
      <w:tblGrid>
        <w:gridCol w:w="1435"/>
        <w:gridCol w:w="1530"/>
        <w:gridCol w:w="1530"/>
        <w:gridCol w:w="1530"/>
      </w:tblGrid>
      <w:tr w:rsidR="00041741" w:rsidRPr="0039717A" w14:paraId="30D232BD" w14:textId="7FD4ADFB" w:rsidTr="00041741">
        <w:trPr>
          <w:jc w:val="center"/>
        </w:trPr>
        <w:tc>
          <w:tcPr>
            <w:tcW w:w="1435" w:type="dxa"/>
          </w:tcPr>
          <w:p w14:paraId="635B38D1" w14:textId="77777777" w:rsidR="00041741" w:rsidRPr="0039717A" w:rsidRDefault="00041741" w:rsidP="00A12CB3">
            <w:pPr>
              <w:pStyle w:val="113"/>
              <w:ind w:firstLine="0"/>
              <w:jc w:val="center"/>
              <w:rPr>
                <w:b/>
                <w:bCs/>
                <w:sz w:val="28"/>
                <w:szCs w:val="28"/>
              </w:rPr>
            </w:pPr>
            <w:r w:rsidRPr="0039717A">
              <w:rPr>
                <w:b/>
                <w:bCs/>
                <w:sz w:val="28"/>
                <w:szCs w:val="28"/>
              </w:rPr>
              <w:t>Profit</w:t>
            </w:r>
          </w:p>
        </w:tc>
        <w:tc>
          <w:tcPr>
            <w:tcW w:w="1530" w:type="dxa"/>
          </w:tcPr>
          <w:p w14:paraId="3D9F850A" w14:textId="77777777" w:rsidR="00041741" w:rsidRPr="0039717A" w:rsidRDefault="00041741" w:rsidP="00A12CB3">
            <w:pPr>
              <w:pStyle w:val="113"/>
              <w:ind w:firstLine="0"/>
              <w:jc w:val="center"/>
              <w:rPr>
                <w:b/>
                <w:bCs/>
                <w:sz w:val="28"/>
                <w:szCs w:val="28"/>
              </w:rPr>
            </w:pPr>
            <w:r w:rsidRPr="0039717A">
              <w:rPr>
                <w:b/>
                <w:bCs/>
                <w:sz w:val="28"/>
                <w:szCs w:val="28"/>
              </w:rPr>
              <w:t>Drawdown %</w:t>
            </w:r>
          </w:p>
        </w:tc>
        <w:tc>
          <w:tcPr>
            <w:tcW w:w="1530" w:type="dxa"/>
          </w:tcPr>
          <w:p w14:paraId="2BBFA5AE" w14:textId="32FC3047" w:rsidR="00041741" w:rsidRPr="0039717A" w:rsidRDefault="00041741" w:rsidP="00A12CB3">
            <w:pPr>
              <w:pStyle w:val="113"/>
              <w:ind w:firstLine="0"/>
              <w:jc w:val="center"/>
              <w:rPr>
                <w:b/>
                <w:bCs/>
                <w:sz w:val="28"/>
                <w:szCs w:val="28"/>
              </w:rPr>
            </w:pPr>
            <w:r w:rsidRPr="0039717A">
              <w:rPr>
                <w:b/>
                <w:bCs/>
                <w:sz w:val="28"/>
                <w:szCs w:val="28"/>
              </w:rPr>
              <w:t>TP (Point)</w:t>
            </w:r>
          </w:p>
        </w:tc>
        <w:tc>
          <w:tcPr>
            <w:tcW w:w="1530" w:type="dxa"/>
          </w:tcPr>
          <w:p w14:paraId="7243BDE7" w14:textId="0E85294C" w:rsidR="00041741" w:rsidRPr="0039717A" w:rsidRDefault="00041741" w:rsidP="00A12CB3">
            <w:pPr>
              <w:pStyle w:val="113"/>
              <w:ind w:firstLine="0"/>
              <w:jc w:val="center"/>
              <w:rPr>
                <w:b/>
                <w:bCs/>
                <w:sz w:val="28"/>
                <w:szCs w:val="28"/>
              </w:rPr>
            </w:pPr>
            <w:r w:rsidRPr="0039717A">
              <w:rPr>
                <w:b/>
                <w:bCs/>
                <w:sz w:val="28"/>
                <w:szCs w:val="28"/>
              </w:rPr>
              <w:t>SL (Point)</w:t>
            </w:r>
          </w:p>
        </w:tc>
      </w:tr>
      <w:tr w:rsidR="00041741" w:rsidRPr="0039717A" w14:paraId="3048737C" w14:textId="27F3777A" w:rsidTr="00041741">
        <w:trPr>
          <w:jc w:val="center"/>
        </w:trPr>
        <w:tc>
          <w:tcPr>
            <w:tcW w:w="1435" w:type="dxa"/>
          </w:tcPr>
          <w:p w14:paraId="0AF152E8" w14:textId="77777777" w:rsidR="00041741" w:rsidRPr="0039717A" w:rsidRDefault="00041741" w:rsidP="00A12CB3">
            <w:pPr>
              <w:pStyle w:val="113"/>
              <w:ind w:firstLine="0"/>
              <w:jc w:val="center"/>
              <w:rPr>
                <w:sz w:val="28"/>
                <w:szCs w:val="28"/>
                <w:cs/>
              </w:rPr>
            </w:pPr>
            <w:r w:rsidRPr="0039717A">
              <w:rPr>
                <w:sz w:val="28"/>
                <w:szCs w:val="28"/>
                <w:cs/>
              </w:rPr>
              <w:t>ค่าที่1</w:t>
            </w:r>
          </w:p>
        </w:tc>
        <w:tc>
          <w:tcPr>
            <w:tcW w:w="1530" w:type="dxa"/>
          </w:tcPr>
          <w:p w14:paraId="67064461" w14:textId="77777777" w:rsidR="00041741" w:rsidRPr="0039717A" w:rsidRDefault="00041741" w:rsidP="00A12CB3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1</w:t>
            </w:r>
          </w:p>
        </w:tc>
        <w:tc>
          <w:tcPr>
            <w:tcW w:w="1530" w:type="dxa"/>
          </w:tcPr>
          <w:p w14:paraId="767A1C9E" w14:textId="77777777" w:rsidR="00041741" w:rsidRPr="0039717A" w:rsidRDefault="00041741" w:rsidP="00A12CB3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1</w:t>
            </w:r>
          </w:p>
        </w:tc>
        <w:tc>
          <w:tcPr>
            <w:tcW w:w="1530" w:type="dxa"/>
          </w:tcPr>
          <w:p w14:paraId="45A8E25E" w14:textId="77777777" w:rsidR="00041741" w:rsidRPr="0039717A" w:rsidRDefault="00041741" w:rsidP="00A12CB3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1</w:t>
            </w:r>
          </w:p>
        </w:tc>
      </w:tr>
      <w:tr w:rsidR="00041741" w:rsidRPr="0039717A" w14:paraId="7A8D8C2E" w14:textId="5F98EDCE" w:rsidTr="00041741">
        <w:trPr>
          <w:jc w:val="center"/>
        </w:trPr>
        <w:tc>
          <w:tcPr>
            <w:tcW w:w="1435" w:type="dxa"/>
          </w:tcPr>
          <w:p w14:paraId="66831969" w14:textId="77777777" w:rsidR="00041741" w:rsidRPr="0039717A" w:rsidRDefault="00041741" w:rsidP="00A12CB3">
            <w:pPr>
              <w:pStyle w:val="113"/>
              <w:ind w:firstLine="0"/>
              <w:jc w:val="center"/>
              <w:rPr>
                <w:sz w:val="28"/>
                <w:szCs w:val="28"/>
              </w:rPr>
            </w:pPr>
            <w:r w:rsidRPr="0039717A">
              <w:rPr>
                <w:sz w:val="28"/>
                <w:szCs w:val="28"/>
                <w:cs/>
              </w:rPr>
              <w:t>ค่าที่2</w:t>
            </w:r>
          </w:p>
        </w:tc>
        <w:tc>
          <w:tcPr>
            <w:tcW w:w="1530" w:type="dxa"/>
          </w:tcPr>
          <w:p w14:paraId="4E72C848" w14:textId="77777777" w:rsidR="00041741" w:rsidRPr="0039717A" w:rsidRDefault="00041741" w:rsidP="00A12CB3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2</w:t>
            </w:r>
          </w:p>
        </w:tc>
        <w:tc>
          <w:tcPr>
            <w:tcW w:w="1530" w:type="dxa"/>
          </w:tcPr>
          <w:p w14:paraId="247A44A8" w14:textId="77777777" w:rsidR="00041741" w:rsidRPr="0039717A" w:rsidRDefault="00041741" w:rsidP="00A12CB3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2</w:t>
            </w:r>
          </w:p>
        </w:tc>
        <w:tc>
          <w:tcPr>
            <w:tcW w:w="1530" w:type="dxa"/>
          </w:tcPr>
          <w:p w14:paraId="01A893FD" w14:textId="77777777" w:rsidR="00041741" w:rsidRPr="0039717A" w:rsidRDefault="00041741" w:rsidP="00A12CB3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2</w:t>
            </w:r>
          </w:p>
        </w:tc>
      </w:tr>
      <w:tr w:rsidR="00041741" w:rsidRPr="0039717A" w14:paraId="33764791" w14:textId="1CC95D51" w:rsidTr="00041741">
        <w:trPr>
          <w:jc w:val="center"/>
        </w:trPr>
        <w:tc>
          <w:tcPr>
            <w:tcW w:w="1435" w:type="dxa"/>
          </w:tcPr>
          <w:p w14:paraId="2347C39D" w14:textId="77777777" w:rsidR="00041741" w:rsidRPr="0039717A" w:rsidRDefault="00041741" w:rsidP="00A12CB3">
            <w:pPr>
              <w:pStyle w:val="113"/>
              <w:ind w:firstLine="0"/>
              <w:jc w:val="center"/>
              <w:rPr>
                <w:sz w:val="28"/>
                <w:szCs w:val="28"/>
              </w:rPr>
            </w:pPr>
            <w:r w:rsidRPr="0039717A">
              <w:rPr>
                <w:sz w:val="28"/>
                <w:szCs w:val="28"/>
                <w:cs/>
              </w:rPr>
              <w:t>ค่าที่3</w:t>
            </w:r>
          </w:p>
        </w:tc>
        <w:tc>
          <w:tcPr>
            <w:tcW w:w="1530" w:type="dxa"/>
          </w:tcPr>
          <w:p w14:paraId="13281E1A" w14:textId="77777777" w:rsidR="00041741" w:rsidRPr="0039717A" w:rsidRDefault="00041741" w:rsidP="00A12CB3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3</w:t>
            </w:r>
          </w:p>
        </w:tc>
        <w:tc>
          <w:tcPr>
            <w:tcW w:w="1530" w:type="dxa"/>
          </w:tcPr>
          <w:p w14:paraId="05178A8A" w14:textId="77777777" w:rsidR="00041741" w:rsidRPr="0039717A" w:rsidRDefault="00041741" w:rsidP="00A12CB3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3</w:t>
            </w:r>
          </w:p>
        </w:tc>
        <w:tc>
          <w:tcPr>
            <w:tcW w:w="1530" w:type="dxa"/>
          </w:tcPr>
          <w:p w14:paraId="732A815C" w14:textId="77777777" w:rsidR="00041741" w:rsidRPr="0039717A" w:rsidRDefault="00041741" w:rsidP="00A12CB3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3</w:t>
            </w:r>
          </w:p>
        </w:tc>
      </w:tr>
      <w:tr w:rsidR="00041741" w:rsidRPr="0039717A" w14:paraId="7AC84BD0" w14:textId="0327803F" w:rsidTr="00041741">
        <w:trPr>
          <w:jc w:val="center"/>
        </w:trPr>
        <w:tc>
          <w:tcPr>
            <w:tcW w:w="1435" w:type="dxa"/>
          </w:tcPr>
          <w:p w14:paraId="5BA44823" w14:textId="77777777" w:rsidR="00041741" w:rsidRPr="0039717A" w:rsidRDefault="00041741" w:rsidP="00A12CB3">
            <w:pPr>
              <w:pStyle w:val="113"/>
              <w:ind w:firstLine="0"/>
              <w:jc w:val="center"/>
              <w:rPr>
                <w:sz w:val="28"/>
                <w:szCs w:val="28"/>
              </w:rPr>
            </w:pPr>
            <w:r w:rsidRPr="0039717A">
              <w:rPr>
                <w:sz w:val="28"/>
                <w:szCs w:val="28"/>
                <w:cs/>
              </w:rPr>
              <w:t>ค่าที่4</w:t>
            </w:r>
          </w:p>
        </w:tc>
        <w:tc>
          <w:tcPr>
            <w:tcW w:w="1530" w:type="dxa"/>
          </w:tcPr>
          <w:p w14:paraId="487044F9" w14:textId="77777777" w:rsidR="00041741" w:rsidRPr="0039717A" w:rsidRDefault="00041741" w:rsidP="00A12CB3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4</w:t>
            </w:r>
          </w:p>
        </w:tc>
        <w:tc>
          <w:tcPr>
            <w:tcW w:w="1530" w:type="dxa"/>
          </w:tcPr>
          <w:p w14:paraId="1612F1A1" w14:textId="77777777" w:rsidR="00041741" w:rsidRPr="0039717A" w:rsidRDefault="00041741" w:rsidP="00A12CB3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4</w:t>
            </w:r>
          </w:p>
        </w:tc>
        <w:tc>
          <w:tcPr>
            <w:tcW w:w="1530" w:type="dxa"/>
          </w:tcPr>
          <w:p w14:paraId="6FCC79EA" w14:textId="77777777" w:rsidR="00041741" w:rsidRPr="0039717A" w:rsidRDefault="00041741" w:rsidP="00A12CB3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4</w:t>
            </w:r>
          </w:p>
        </w:tc>
      </w:tr>
      <w:tr w:rsidR="00041741" w:rsidRPr="0039717A" w14:paraId="405B2C36" w14:textId="084C004B" w:rsidTr="00041741">
        <w:trPr>
          <w:jc w:val="center"/>
        </w:trPr>
        <w:tc>
          <w:tcPr>
            <w:tcW w:w="1435" w:type="dxa"/>
          </w:tcPr>
          <w:p w14:paraId="7111691D" w14:textId="77777777" w:rsidR="00041741" w:rsidRPr="0039717A" w:rsidRDefault="00041741" w:rsidP="00A12CB3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5</w:t>
            </w:r>
          </w:p>
        </w:tc>
        <w:tc>
          <w:tcPr>
            <w:tcW w:w="1530" w:type="dxa"/>
          </w:tcPr>
          <w:p w14:paraId="43FA75CC" w14:textId="77777777" w:rsidR="00041741" w:rsidRPr="0039717A" w:rsidRDefault="00041741" w:rsidP="00A12CB3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5</w:t>
            </w:r>
          </w:p>
        </w:tc>
        <w:tc>
          <w:tcPr>
            <w:tcW w:w="1530" w:type="dxa"/>
          </w:tcPr>
          <w:p w14:paraId="7A85DB1D" w14:textId="77777777" w:rsidR="00041741" w:rsidRPr="0039717A" w:rsidRDefault="00041741" w:rsidP="00A12CB3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5</w:t>
            </w:r>
          </w:p>
        </w:tc>
        <w:tc>
          <w:tcPr>
            <w:tcW w:w="1530" w:type="dxa"/>
          </w:tcPr>
          <w:p w14:paraId="7C33D6BA" w14:textId="77777777" w:rsidR="00041741" w:rsidRPr="0039717A" w:rsidRDefault="00041741" w:rsidP="00A12CB3">
            <w:pPr>
              <w:pStyle w:val="113"/>
              <w:ind w:firstLine="0"/>
              <w:jc w:val="center"/>
            </w:pPr>
            <w:r w:rsidRPr="0039717A">
              <w:rPr>
                <w:sz w:val="28"/>
                <w:szCs w:val="28"/>
                <w:cs/>
              </w:rPr>
              <w:t>ค่าที่5</w:t>
            </w:r>
          </w:p>
        </w:tc>
      </w:tr>
    </w:tbl>
    <w:p w14:paraId="73FC7800" w14:textId="50447C20" w:rsidR="00A12CB3" w:rsidRPr="0039717A" w:rsidRDefault="00F429AD" w:rsidP="00041741">
      <w:pPr>
        <w:pStyle w:val="113"/>
        <w:spacing w:line="360" w:lineRule="auto"/>
        <w:jc w:val="center"/>
      </w:pPr>
      <w:r w:rsidRPr="0039717A">
        <w:rPr>
          <w:rStyle w:val="5yl5"/>
          <w:b/>
          <w:bCs/>
          <w:cs/>
        </w:rPr>
        <w:t xml:space="preserve">ตารางที่ </w:t>
      </w:r>
      <w:r w:rsidRPr="0039717A">
        <w:rPr>
          <w:rStyle w:val="5yl5"/>
          <w:b/>
          <w:bCs/>
        </w:rPr>
        <w:t>3.</w:t>
      </w:r>
      <w:r w:rsidR="00F62755" w:rsidRPr="0039717A">
        <w:rPr>
          <w:rStyle w:val="5yl5"/>
          <w:b/>
          <w:bCs/>
        </w:rPr>
        <w:t>5</w:t>
      </w:r>
      <w:r w:rsidRPr="0039717A">
        <w:rPr>
          <w:rStyle w:val="5yl5"/>
        </w:rPr>
        <w:t xml:space="preserve"> </w:t>
      </w:r>
      <w:r w:rsidRPr="006E0E5E">
        <w:rPr>
          <w:rStyle w:val="5yl5"/>
          <w:cs/>
        </w:rPr>
        <w:t>ค่า</w:t>
      </w:r>
      <w:r w:rsidRPr="006E0E5E">
        <w:t xml:space="preserve"> Parameters </w:t>
      </w:r>
      <w:r w:rsidRPr="006E0E5E">
        <w:rPr>
          <w:cs/>
        </w:rPr>
        <w:t>ของ</w:t>
      </w:r>
      <w:r w:rsidRPr="006E0E5E">
        <w:rPr>
          <w:rStyle w:val="5yl5"/>
          <w:cs/>
        </w:rPr>
        <w:t xml:space="preserve"> </w:t>
      </w:r>
      <w:r w:rsidR="00041741" w:rsidRPr="006E0E5E">
        <w:t>TP (Point)</w:t>
      </w:r>
      <w:r w:rsidR="00041741" w:rsidRPr="006E0E5E">
        <w:rPr>
          <w:cs/>
        </w:rPr>
        <w:t xml:space="preserve"> และ </w:t>
      </w:r>
      <w:r w:rsidR="00041741" w:rsidRPr="006E0E5E">
        <w:t>SL (Point)</w:t>
      </w:r>
      <w:bookmarkStart w:id="3" w:name="_GoBack"/>
      <w:bookmarkEnd w:id="3"/>
    </w:p>
    <w:p w14:paraId="3BF7E5A1" w14:textId="66D7BCD2" w:rsidR="00A41302" w:rsidRPr="0039717A" w:rsidRDefault="00A41302" w:rsidP="00A12CB3">
      <w:pPr>
        <w:pStyle w:val="113"/>
        <w:rPr>
          <w:cs/>
        </w:rPr>
      </w:pPr>
      <w:r w:rsidRPr="0039717A">
        <w:rPr>
          <w:b/>
          <w:bCs/>
          <w:cs/>
        </w:rPr>
        <w:t>ขั้นตอนที่ 2</w:t>
      </w:r>
      <w:r w:rsidRPr="0039717A">
        <w:rPr>
          <w:cs/>
        </w:rPr>
        <w:t xml:space="preserve"> </w:t>
      </w:r>
      <w:r w:rsidRPr="0039717A">
        <w:rPr>
          <w:cs/>
        </w:rPr>
        <w:t xml:space="preserve">เป็นขั้นตอนของการ </w:t>
      </w:r>
      <w:r w:rsidRPr="0039717A">
        <w:t>B</w:t>
      </w:r>
      <w:r w:rsidRPr="0039717A">
        <w:t xml:space="preserve">ack test </w:t>
      </w:r>
      <w:r w:rsidRPr="0039717A">
        <w:rPr>
          <w:cs/>
        </w:rPr>
        <w:t xml:space="preserve">โดยใช้ค่าของ </w:t>
      </w:r>
      <w:r w:rsidRPr="0039717A">
        <w:t>Correation</w:t>
      </w:r>
      <w:r w:rsidRPr="0039717A">
        <w:rPr>
          <w:cs/>
        </w:rPr>
        <w:t xml:space="preserve"> </w:t>
      </w:r>
      <w:r w:rsidRPr="0039717A">
        <w:t>, Take Profit ,</w:t>
      </w:r>
      <w:r w:rsidRPr="0039717A">
        <w:rPr>
          <w:cs/>
        </w:rPr>
        <w:t xml:space="preserve"> </w:t>
      </w:r>
      <w:r w:rsidRPr="0039717A">
        <w:t>Stop Loss</w:t>
      </w:r>
      <w:r w:rsidRPr="0039717A">
        <w:rPr>
          <w:cs/>
        </w:rPr>
        <w:t xml:space="preserve"> ในตารางที่ 3.3</w:t>
      </w:r>
      <w:r w:rsidRPr="0039717A">
        <w:rPr>
          <w:cs/>
        </w:rPr>
        <w:t xml:space="preserve"> และค่า</w:t>
      </w:r>
      <w:r w:rsidRPr="0039717A">
        <w:rPr>
          <w:cs/>
        </w:rPr>
        <w:t>ของ</w:t>
      </w:r>
      <w:r w:rsidRPr="0039717A">
        <w:rPr>
          <w:rStyle w:val="5yl5"/>
          <w:cs/>
        </w:rPr>
        <w:t xml:space="preserve"> </w:t>
      </w:r>
      <w:r w:rsidRPr="0039717A">
        <w:t>TP (Point)</w:t>
      </w:r>
      <w:r w:rsidRPr="0039717A">
        <w:rPr>
          <w:cs/>
        </w:rPr>
        <w:t xml:space="preserve"> และ </w:t>
      </w:r>
      <w:r w:rsidRPr="0039717A">
        <w:t>SL (Point)</w:t>
      </w:r>
      <w:r w:rsidRPr="0039717A">
        <w:rPr>
          <w:cs/>
        </w:rPr>
        <w:t xml:space="preserve"> ในตารางที่ 3.5 ซึ่งตารางนี้เป็นค่า </w:t>
      </w:r>
      <w:r w:rsidRPr="0039717A">
        <w:t>Parameters</w:t>
      </w:r>
      <w:r w:rsidRPr="0039717A">
        <w:rPr>
          <w:cs/>
        </w:rPr>
        <w:t xml:space="preserve"> ของ</w:t>
      </w:r>
      <w:r w:rsidRPr="0039717A">
        <w:rPr>
          <w:cs/>
        </w:rPr>
        <w:t>ระบบซื้อขายอัตโนมัติหลายสกุลเงิน</w:t>
      </w:r>
      <w:r w:rsidRPr="0039717A">
        <w:rPr>
          <w:cs/>
        </w:rPr>
        <w:t>ที่ดีที่สุดแล้วมาทำการทดสอบ</w:t>
      </w:r>
      <w:r w:rsidRPr="0039717A">
        <w:rPr>
          <w:cs/>
        </w:rPr>
        <w:t>โดยมีค่าการทดสอบดัง ตารางที่ 3.</w:t>
      </w:r>
      <w:r w:rsidRPr="0039717A">
        <w:rPr>
          <w:cs/>
        </w:rPr>
        <w:t>6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975"/>
        <w:gridCol w:w="2340"/>
      </w:tblGrid>
      <w:tr w:rsidR="00A12CB3" w:rsidRPr="0039717A" w14:paraId="674896CE" w14:textId="77777777" w:rsidTr="00A41302">
        <w:trPr>
          <w:jc w:val="center"/>
        </w:trPr>
        <w:tc>
          <w:tcPr>
            <w:tcW w:w="1975" w:type="dxa"/>
          </w:tcPr>
          <w:p w14:paraId="159CB68B" w14:textId="77777777" w:rsidR="00A12CB3" w:rsidRPr="0039717A" w:rsidRDefault="00A12CB3" w:rsidP="00187F55">
            <w:pPr>
              <w:pStyle w:val="113"/>
              <w:ind w:firstLine="0"/>
              <w:jc w:val="center"/>
              <w:rPr>
                <w:b/>
                <w:bCs/>
              </w:rPr>
            </w:pPr>
            <w:r w:rsidRPr="0039717A">
              <w:rPr>
                <w:b/>
                <w:bCs/>
              </w:rPr>
              <w:t>Variable</w:t>
            </w:r>
          </w:p>
        </w:tc>
        <w:tc>
          <w:tcPr>
            <w:tcW w:w="2340" w:type="dxa"/>
          </w:tcPr>
          <w:p w14:paraId="3813B662" w14:textId="77777777" w:rsidR="00A12CB3" w:rsidRPr="0039717A" w:rsidRDefault="00A12CB3" w:rsidP="00187F55">
            <w:pPr>
              <w:pStyle w:val="113"/>
              <w:ind w:firstLine="0"/>
              <w:jc w:val="center"/>
              <w:rPr>
                <w:b/>
                <w:bCs/>
              </w:rPr>
            </w:pPr>
            <w:r w:rsidRPr="0039717A">
              <w:rPr>
                <w:b/>
                <w:bCs/>
              </w:rPr>
              <w:t>Value</w:t>
            </w:r>
          </w:p>
        </w:tc>
      </w:tr>
      <w:tr w:rsidR="00A12CB3" w:rsidRPr="0039717A" w14:paraId="0F5E3BCC" w14:textId="77777777" w:rsidTr="00A41302">
        <w:trPr>
          <w:jc w:val="center"/>
        </w:trPr>
        <w:tc>
          <w:tcPr>
            <w:tcW w:w="1975" w:type="dxa"/>
          </w:tcPr>
          <w:p w14:paraId="66CE486E" w14:textId="77777777" w:rsidR="00A12CB3" w:rsidRPr="0039717A" w:rsidRDefault="00A12CB3" w:rsidP="00187F55">
            <w:pPr>
              <w:pStyle w:val="113"/>
              <w:ind w:firstLine="0"/>
            </w:pPr>
            <w:r w:rsidRPr="0039717A">
              <w:t>Symbol_1</w:t>
            </w:r>
          </w:p>
        </w:tc>
        <w:tc>
          <w:tcPr>
            <w:tcW w:w="2340" w:type="dxa"/>
          </w:tcPr>
          <w:p w14:paraId="12BD9DDF" w14:textId="77777777" w:rsidR="00A12CB3" w:rsidRPr="0039717A" w:rsidRDefault="00A12CB3" w:rsidP="00187F55">
            <w:pPr>
              <w:pStyle w:val="113"/>
              <w:ind w:firstLine="0"/>
              <w:jc w:val="center"/>
            </w:pPr>
            <w:r w:rsidRPr="0039717A">
              <w:t>EURUSD</w:t>
            </w:r>
          </w:p>
        </w:tc>
      </w:tr>
      <w:tr w:rsidR="00A12CB3" w:rsidRPr="0039717A" w14:paraId="17AD8FFE" w14:textId="77777777" w:rsidTr="00A41302">
        <w:trPr>
          <w:jc w:val="center"/>
        </w:trPr>
        <w:tc>
          <w:tcPr>
            <w:tcW w:w="1975" w:type="dxa"/>
          </w:tcPr>
          <w:p w14:paraId="2D28B509" w14:textId="77777777" w:rsidR="00A12CB3" w:rsidRPr="0039717A" w:rsidRDefault="00A12CB3" w:rsidP="00187F55">
            <w:pPr>
              <w:pStyle w:val="113"/>
              <w:ind w:firstLine="0"/>
            </w:pPr>
            <w:r w:rsidRPr="0039717A">
              <w:t>Symbol_2</w:t>
            </w:r>
          </w:p>
        </w:tc>
        <w:tc>
          <w:tcPr>
            <w:tcW w:w="2340" w:type="dxa"/>
          </w:tcPr>
          <w:p w14:paraId="0DB5EF64" w14:textId="77777777" w:rsidR="00A12CB3" w:rsidRPr="0039717A" w:rsidRDefault="00A12CB3" w:rsidP="00187F55">
            <w:pPr>
              <w:pStyle w:val="113"/>
              <w:ind w:firstLine="0"/>
              <w:jc w:val="center"/>
            </w:pPr>
            <w:r w:rsidRPr="0039717A">
              <w:t>GBPUSD</w:t>
            </w:r>
          </w:p>
        </w:tc>
      </w:tr>
      <w:tr w:rsidR="00A12CB3" w:rsidRPr="0039717A" w14:paraId="1702DD63" w14:textId="77777777" w:rsidTr="00A41302">
        <w:trPr>
          <w:jc w:val="center"/>
        </w:trPr>
        <w:tc>
          <w:tcPr>
            <w:tcW w:w="1975" w:type="dxa"/>
          </w:tcPr>
          <w:p w14:paraId="7879D3BE" w14:textId="77777777" w:rsidR="00A12CB3" w:rsidRPr="0039717A" w:rsidRDefault="00A12CB3" w:rsidP="00187F55">
            <w:pPr>
              <w:pStyle w:val="113"/>
              <w:ind w:firstLine="0"/>
              <w:rPr>
                <w:cs/>
              </w:rPr>
            </w:pPr>
            <w:r w:rsidRPr="0039717A">
              <w:t>Symbol_3</w:t>
            </w:r>
          </w:p>
        </w:tc>
        <w:tc>
          <w:tcPr>
            <w:tcW w:w="2340" w:type="dxa"/>
          </w:tcPr>
          <w:p w14:paraId="74BD235F" w14:textId="77777777" w:rsidR="00A12CB3" w:rsidRPr="0039717A" w:rsidRDefault="00A12CB3" w:rsidP="00187F55">
            <w:pPr>
              <w:pStyle w:val="113"/>
              <w:ind w:firstLine="0"/>
              <w:jc w:val="center"/>
            </w:pPr>
            <w:r w:rsidRPr="0039717A">
              <w:t>USDCHF</w:t>
            </w:r>
          </w:p>
        </w:tc>
      </w:tr>
      <w:tr w:rsidR="00A12CB3" w:rsidRPr="0039717A" w14:paraId="22E903A5" w14:textId="77777777" w:rsidTr="00A41302">
        <w:trPr>
          <w:jc w:val="center"/>
        </w:trPr>
        <w:tc>
          <w:tcPr>
            <w:tcW w:w="1975" w:type="dxa"/>
          </w:tcPr>
          <w:p w14:paraId="63F3EBC4" w14:textId="77777777" w:rsidR="00A12CB3" w:rsidRPr="0039717A" w:rsidRDefault="00A12CB3" w:rsidP="00187F55">
            <w:pPr>
              <w:pStyle w:val="113"/>
              <w:ind w:firstLine="0"/>
            </w:pPr>
            <w:r w:rsidRPr="0039717A">
              <w:t>Lot_</w:t>
            </w:r>
            <w:r w:rsidRPr="0039717A">
              <w:rPr>
                <w:cs/>
              </w:rPr>
              <w:t>1</w:t>
            </w:r>
          </w:p>
        </w:tc>
        <w:tc>
          <w:tcPr>
            <w:tcW w:w="2340" w:type="dxa"/>
          </w:tcPr>
          <w:p w14:paraId="1FA89F03" w14:textId="77777777" w:rsidR="00A12CB3" w:rsidRPr="0039717A" w:rsidRDefault="00A12CB3" w:rsidP="00187F55">
            <w:pPr>
              <w:pStyle w:val="113"/>
              <w:ind w:firstLine="0"/>
              <w:jc w:val="center"/>
            </w:pPr>
            <w:r w:rsidRPr="0039717A">
              <w:t>0.01</w:t>
            </w:r>
          </w:p>
        </w:tc>
      </w:tr>
      <w:tr w:rsidR="00A12CB3" w:rsidRPr="0039717A" w14:paraId="457319FF" w14:textId="77777777" w:rsidTr="00A41302">
        <w:trPr>
          <w:jc w:val="center"/>
        </w:trPr>
        <w:tc>
          <w:tcPr>
            <w:tcW w:w="1975" w:type="dxa"/>
          </w:tcPr>
          <w:p w14:paraId="603D8457" w14:textId="77777777" w:rsidR="00A12CB3" w:rsidRPr="0039717A" w:rsidRDefault="00A12CB3" w:rsidP="00187F55">
            <w:pPr>
              <w:pStyle w:val="113"/>
              <w:ind w:firstLine="0"/>
            </w:pPr>
            <w:r w:rsidRPr="0039717A">
              <w:t>Lot_</w:t>
            </w:r>
            <w:r w:rsidRPr="0039717A">
              <w:rPr>
                <w:cs/>
              </w:rPr>
              <w:t>2</w:t>
            </w:r>
          </w:p>
        </w:tc>
        <w:tc>
          <w:tcPr>
            <w:tcW w:w="2340" w:type="dxa"/>
          </w:tcPr>
          <w:p w14:paraId="330AEEAC" w14:textId="77777777" w:rsidR="00A12CB3" w:rsidRPr="0039717A" w:rsidRDefault="00A12CB3" w:rsidP="00187F55">
            <w:pPr>
              <w:pStyle w:val="113"/>
              <w:ind w:firstLine="0"/>
              <w:jc w:val="center"/>
            </w:pPr>
            <w:r w:rsidRPr="0039717A">
              <w:t>0.02</w:t>
            </w:r>
          </w:p>
        </w:tc>
      </w:tr>
      <w:tr w:rsidR="00A12CB3" w:rsidRPr="0039717A" w14:paraId="06E1DD4F" w14:textId="77777777" w:rsidTr="00A41302">
        <w:trPr>
          <w:jc w:val="center"/>
        </w:trPr>
        <w:tc>
          <w:tcPr>
            <w:tcW w:w="1975" w:type="dxa"/>
          </w:tcPr>
          <w:p w14:paraId="6BB9197C" w14:textId="77777777" w:rsidR="00A12CB3" w:rsidRPr="0039717A" w:rsidRDefault="00A12CB3" w:rsidP="00187F55">
            <w:pPr>
              <w:pStyle w:val="113"/>
              <w:ind w:firstLine="0"/>
            </w:pPr>
            <w:r w:rsidRPr="0039717A">
              <w:t>Lot_</w:t>
            </w:r>
            <w:r w:rsidRPr="0039717A">
              <w:rPr>
                <w:cs/>
              </w:rPr>
              <w:t>3</w:t>
            </w:r>
          </w:p>
        </w:tc>
        <w:tc>
          <w:tcPr>
            <w:tcW w:w="2340" w:type="dxa"/>
          </w:tcPr>
          <w:p w14:paraId="37139FAF" w14:textId="77777777" w:rsidR="00A12CB3" w:rsidRPr="0039717A" w:rsidRDefault="00A12CB3" w:rsidP="00187F55">
            <w:pPr>
              <w:pStyle w:val="113"/>
              <w:ind w:firstLine="0"/>
              <w:jc w:val="center"/>
            </w:pPr>
            <w:r w:rsidRPr="0039717A">
              <w:t>0.03</w:t>
            </w:r>
          </w:p>
        </w:tc>
      </w:tr>
      <w:tr w:rsidR="00A41302" w:rsidRPr="0039717A" w14:paraId="34151839" w14:textId="77777777" w:rsidTr="00A41302">
        <w:trPr>
          <w:jc w:val="center"/>
        </w:trPr>
        <w:tc>
          <w:tcPr>
            <w:tcW w:w="1975" w:type="dxa"/>
          </w:tcPr>
          <w:p w14:paraId="7D3C9CD9" w14:textId="33E784FD" w:rsidR="00A41302" w:rsidRPr="0039717A" w:rsidRDefault="00A41302" w:rsidP="00A41302">
            <w:pPr>
              <w:pStyle w:val="113"/>
              <w:ind w:firstLine="0"/>
            </w:pPr>
            <w:r w:rsidRPr="0039717A">
              <w:t>TP (Point)</w:t>
            </w:r>
          </w:p>
        </w:tc>
        <w:tc>
          <w:tcPr>
            <w:tcW w:w="2340" w:type="dxa"/>
          </w:tcPr>
          <w:p w14:paraId="195A30F6" w14:textId="6E1CAA91" w:rsidR="00A41302" w:rsidRPr="0039717A" w:rsidRDefault="00A41302" w:rsidP="00A41302">
            <w:pPr>
              <w:pStyle w:val="113"/>
              <w:ind w:firstLine="0"/>
              <w:jc w:val="center"/>
              <w:rPr>
                <w:cs/>
              </w:rPr>
            </w:pPr>
            <w:r w:rsidRPr="0039717A">
              <w:rPr>
                <w:cs/>
              </w:rPr>
              <w:t>ค่าจากตารางที่ 3.</w:t>
            </w:r>
            <w:r w:rsidRPr="0039717A">
              <w:t>5</w:t>
            </w:r>
          </w:p>
        </w:tc>
      </w:tr>
      <w:tr w:rsidR="00A41302" w:rsidRPr="0039717A" w14:paraId="28DDE7C9" w14:textId="77777777" w:rsidTr="00A41302">
        <w:trPr>
          <w:jc w:val="center"/>
        </w:trPr>
        <w:tc>
          <w:tcPr>
            <w:tcW w:w="1975" w:type="dxa"/>
          </w:tcPr>
          <w:p w14:paraId="1A48BF16" w14:textId="53E5BAF8" w:rsidR="00A41302" w:rsidRPr="0039717A" w:rsidRDefault="00A41302" w:rsidP="00A41302">
            <w:pPr>
              <w:pStyle w:val="113"/>
              <w:ind w:firstLine="0"/>
            </w:pPr>
            <w:r w:rsidRPr="0039717A">
              <w:t>SL (Point)</w:t>
            </w:r>
          </w:p>
        </w:tc>
        <w:tc>
          <w:tcPr>
            <w:tcW w:w="2340" w:type="dxa"/>
          </w:tcPr>
          <w:p w14:paraId="73D7622A" w14:textId="106ECC74" w:rsidR="00A41302" w:rsidRPr="0039717A" w:rsidRDefault="00A41302" w:rsidP="00A41302">
            <w:pPr>
              <w:pStyle w:val="113"/>
              <w:ind w:firstLine="0"/>
              <w:jc w:val="center"/>
              <w:rPr>
                <w:cs/>
              </w:rPr>
            </w:pPr>
            <w:r w:rsidRPr="0039717A">
              <w:rPr>
                <w:cs/>
              </w:rPr>
              <w:t>ค่าจากตารางที่ 3.</w:t>
            </w:r>
            <w:r w:rsidRPr="0039717A">
              <w:t>5</w:t>
            </w:r>
          </w:p>
        </w:tc>
      </w:tr>
      <w:tr w:rsidR="00A41302" w:rsidRPr="0039717A" w14:paraId="48E40E53" w14:textId="77777777" w:rsidTr="00A41302">
        <w:trPr>
          <w:jc w:val="center"/>
        </w:trPr>
        <w:tc>
          <w:tcPr>
            <w:tcW w:w="1975" w:type="dxa"/>
          </w:tcPr>
          <w:p w14:paraId="21F3E649" w14:textId="0511FAB0" w:rsidR="00A41302" w:rsidRPr="0039717A" w:rsidRDefault="00A41302" w:rsidP="00A41302">
            <w:pPr>
              <w:pStyle w:val="113"/>
              <w:ind w:firstLine="0"/>
            </w:pPr>
            <w:r w:rsidRPr="0039717A">
              <w:t>TP_Target (USD)</w:t>
            </w:r>
          </w:p>
        </w:tc>
        <w:tc>
          <w:tcPr>
            <w:tcW w:w="2340" w:type="dxa"/>
          </w:tcPr>
          <w:p w14:paraId="24D6360B" w14:textId="48DEE9CF" w:rsidR="00A41302" w:rsidRPr="0039717A" w:rsidRDefault="00A41302" w:rsidP="00A41302">
            <w:pPr>
              <w:pStyle w:val="113"/>
              <w:ind w:firstLine="0"/>
              <w:jc w:val="center"/>
            </w:pPr>
            <w:r w:rsidRPr="0039717A">
              <w:rPr>
                <w:cs/>
              </w:rPr>
              <w:t>ค่าจากตารางที่ 3.3</w:t>
            </w:r>
          </w:p>
        </w:tc>
      </w:tr>
      <w:tr w:rsidR="00A41302" w:rsidRPr="0039717A" w14:paraId="6E9E26F4" w14:textId="77777777" w:rsidTr="00A41302">
        <w:trPr>
          <w:jc w:val="center"/>
        </w:trPr>
        <w:tc>
          <w:tcPr>
            <w:tcW w:w="1975" w:type="dxa"/>
          </w:tcPr>
          <w:p w14:paraId="7006672F" w14:textId="041AA1B5" w:rsidR="00A41302" w:rsidRPr="0039717A" w:rsidRDefault="00A41302" w:rsidP="00A41302">
            <w:pPr>
              <w:pStyle w:val="113"/>
              <w:ind w:firstLine="0"/>
            </w:pPr>
            <w:r w:rsidRPr="0039717A">
              <w:t>SL</w:t>
            </w:r>
            <w:r w:rsidRPr="0039717A">
              <w:t>_Target (USD)</w:t>
            </w:r>
          </w:p>
        </w:tc>
        <w:tc>
          <w:tcPr>
            <w:tcW w:w="2340" w:type="dxa"/>
          </w:tcPr>
          <w:p w14:paraId="40B15888" w14:textId="2ABC9247" w:rsidR="00A41302" w:rsidRPr="0039717A" w:rsidRDefault="00A41302" w:rsidP="00A41302">
            <w:pPr>
              <w:pStyle w:val="113"/>
              <w:ind w:firstLine="0"/>
              <w:jc w:val="center"/>
            </w:pPr>
            <w:r w:rsidRPr="0039717A">
              <w:rPr>
                <w:cs/>
              </w:rPr>
              <w:t>ค่าจากตารางที่ 3.3</w:t>
            </w:r>
          </w:p>
        </w:tc>
      </w:tr>
      <w:tr w:rsidR="00A41302" w:rsidRPr="0039717A" w14:paraId="2B5CD252" w14:textId="77777777" w:rsidTr="00A41302">
        <w:trPr>
          <w:jc w:val="center"/>
        </w:trPr>
        <w:tc>
          <w:tcPr>
            <w:tcW w:w="1975" w:type="dxa"/>
          </w:tcPr>
          <w:p w14:paraId="44495EC5" w14:textId="77777777" w:rsidR="00A41302" w:rsidRPr="0039717A" w:rsidRDefault="00A41302" w:rsidP="00A41302">
            <w:pPr>
              <w:pStyle w:val="113"/>
              <w:ind w:firstLine="0"/>
            </w:pPr>
            <w:r w:rsidRPr="0039717A">
              <w:t>Ma_period</w:t>
            </w:r>
          </w:p>
        </w:tc>
        <w:tc>
          <w:tcPr>
            <w:tcW w:w="2340" w:type="dxa"/>
          </w:tcPr>
          <w:p w14:paraId="4DC5766B" w14:textId="1F0C31F4" w:rsidR="00A41302" w:rsidRPr="0039717A" w:rsidRDefault="00A41302" w:rsidP="00A41302">
            <w:pPr>
              <w:pStyle w:val="113"/>
              <w:ind w:firstLine="0"/>
              <w:jc w:val="center"/>
            </w:pPr>
            <w:r w:rsidRPr="0039717A">
              <w:t>10</w:t>
            </w:r>
          </w:p>
        </w:tc>
      </w:tr>
      <w:tr w:rsidR="00A41302" w:rsidRPr="0039717A" w14:paraId="0A9ACECF" w14:textId="77777777" w:rsidTr="00A41302">
        <w:trPr>
          <w:jc w:val="center"/>
        </w:trPr>
        <w:tc>
          <w:tcPr>
            <w:tcW w:w="1975" w:type="dxa"/>
          </w:tcPr>
          <w:p w14:paraId="22FD5966" w14:textId="77777777" w:rsidR="00A41302" w:rsidRPr="0039717A" w:rsidRDefault="00A41302" w:rsidP="00A41302">
            <w:pPr>
              <w:pStyle w:val="113"/>
              <w:ind w:firstLine="0"/>
            </w:pPr>
            <w:r w:rsidRPr="0039717A">
              <w:t>Correat Postive</w:t>
            </w:r>
          </w:p>
        </w:tc>
        <w:tc>
          <w:tcPr>
            <w:tcW w:w="2340" w:type="dxa"/>
          </w:tcPr>
          <w:p w14:paraId="6C5B6E13" w14:textId="36ED973E" w:rsidR="00A41302" w:rsidRPr="0039717A" w:rsidRDefault="00A41302" w:rsidP="00A41302">
            <w:pPr>
              <w:pStyle w:val="113"/>
              <w:ind w:firstLine="0"/>
              <w:jc w:val="center"/>
              <w:rPr>
                <w:cs/>
              </w:rPr>
            </w:pPr>
            <w:r w:rsidRPr="0039717A">
              <w:rPr>
                <w:cs/>
              </w:rPr>
              <w:t>ค่าจากตารางที่ 3.3</w:t>
            </w:r>
          </w:p>
        </w:tc>
      </w:tr>
      <w:tr w:rsidR="00A41302" w:rsidRPr="0039717A" w14:paraId="5556885B" w14:textId="77777777" w:rsidTr="00A41302">
        <w:trPr>
          <w:jc w:val="center"/>
        </w:trPr>
        <w:tc>
          <w:tcPr>
            <w:tcW w:w="1975" w:type="dxa"/>
          </w:tcPr>
          <w:p w14:paraId="6FFC9112" w14:textId="77777777" w:rsidR="00A41302" w:rsidRPr="0039717A" w:rsidRDefault="00A41302" w:rsidP="00A41302">
            <w:pPr>
              <w:pStyle w:val="113"/>
              <w:ind w:firstLine="0"/>
            </w:pPr>
            <w:r w:rsidRPr="0039717A">
              <w:t>Correat Negative</w:t>
            </w:r>
          </w:p>
        </w:tc>
        <w:tc>
          <w:tcPr>
            <w:tcW w:w="2340" w:type="dxa"/>
          </w:tcPr>
          <w:p w14:paraId="47565062" w14:textId="623E697F" w:rsidR="00A41302" w:rsidRPr="0039717A" w:rsidRDefault="00A41302" w:rsidP="00A41302">
            <w:pPr>
              <w:pStyle w:val="113"/>
              <w:ind w:firstLine="0"/>
              <w:jc w:val="center"/>
            </w:pPr>
            <w:r w:rsidRPr="0039717A">
              <w:rPr>
                <w:cs/>
              </w:rPr>
              <w:t>ค่าจากตารางที่ 3.3</w:t>
            </w:r>
          </w:p>
        </w:tc>
      </w:tr>
    </w:tbl>
    <w:p w14:paraId="3466018D" w14:textId="77777777" w:rsidR="0039717A" w:rsidRPr="0039717A" w:rsidRDefault="0039717A" w:rsidP="0039717A">
      <w:pPr>
        <w:jc w:val="center"/>
        <w:rPr>
          <w:rStyle w:val="5yl5"/>
          <w:rFonts w:ascii="TH SarabunPSK" w:hAnsi="TH SarabunPSK" w:cs="TH SarabunPSK"/>
          <w:b/>
          <w:bCs/>
        </w:rPr>
      </w:pPr>
    </w:p>
    <w:p w14:paraId="34264671" w14:textId="44601081" w:rsidR="0039717A" w:rsidRPr="0039717A" w:rsidRDefault="00A12CB3" w:rsidP="0039717A">
      <w:pPr>
        <w:jc w:val="center"/>
        <w:rPr>
          <w:rFonts w:ascii="TH SarabunPSK" w:hAnsi="TH SarabunPSK" w:cs="TH SarabunPSK"/>
          <w:sz w:val="32"/>
          <w:szCs w:val="32"/>
        </w:rPr>
      </w:pPr>
      <w:r w:rsidRPr="0039717A">
        <w:rPr>
          <w:rStyle w:val="5yl5"/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39717A">
        <w:rPr>
          <w:rStyle w:val="5yl5"/>
          <w:rFonts w:ascii="TH SarabunPSK" w:hAnsi="TH SarabunPSK" w:cs="TH SarabunPSK"/>
          <w:b/>
          <w:bCs/>
          <w:sz w:val="32"/>
          <w:szCs w:val="32"/>
        </w:rPr>
        <w:t>3.</w:t>
      </w:r>
      <w:r w:rsidRPr="0039717A">
        <w:rPr>
          <w:rStyle w:val="5yl5"/>
          <w:rFonts w:ascii="TH SarabunPSK" w:hAnsi="TH SarabunPSK" w:cs="TH SarabunPSK"/>
          <w:b/>
          <w:bCs/>
          <w:sz w:val="32"/>
          <w:szCs w:val="32"/>
        </w:rPr>
        <w:t xml:space="preserve">6 </w:t>
      </w:r>
      <w:r w:rsidR="0039717A" w:rsidRPr="0039717A">
        <w:rPr>
          <w:rStyle w:val="5yl5"/>
          <w:rFonts w:ascii="TH SarabunPSK" w:hAnsi="TH SarabunPSK" w:cs="TH SarabunPSK"/>
          <w:sz w:val="32"/>
          <w:szCs w:val="32"/>
          <w:cs/>
        </w:rPr>
        <w:t>การทดสอบ</w:t>
      </w:r>
      <w:r w:rsidR="0039717A" w:rsidRPr="0039717A">
        <w:rPr>
          <w:rStyle w:val="5yl5"/>
          <w:rFonts w:ascii="TH SarabunPSK" w:hAnsi="TH SarabunPSK" w:cs="TH SarabunPSK"/>
          <w:sz w:val="32"/>
          <w:szCs w:val="32"/>
          <w:cs/>
        </w:rPr>
        <w:t>เพื่อสรุปผลการทำงานของ</w:t>
      </w:r>
      <w:r w:rsidR="0039717A" w:rsidRPr="0039717A">
        <w:rPr>
          <w:rFonts w:ascii="TH SarabunPSK" w:hAnsi="TH SarabunPSK" w:cs="TH SarabunPSK"/>
          <w:sz w:val="32"/>
          <w:szCs w:val="32"/>
          <w:cs/>
        </w:rPr>
        <w:t>ระบบซื้อขายอัตโนมัติหลายสกุลเงิน</w:t>
      </w:r>
    </w:p>
    <w:p w14:paraId="2183ACFD" w14:textId="3B693338" w:rsidR="00A12CB3" w:rsidRPr="0039717A" w:rsidRDefault="00A12CB3" w:rsidP="00A12CB3">
      <w:pPr>
        <w:pStyle w:val="113"/>
        <w:jc w:val="center"/>
      </w:pPr>
    </w:p>
    <w:p w14:paraId="4E519091" w14:textId="21204826" w:rsidR="00951A21" w:rsidRPr="0039717A" w:rsidRDefault="00951A21" w:rsidP="00292872">
      <w:pPr>
        <w:pStyle w:val="113"/>
      </w:pPr>
    </w:p>
    <w:p w14:paraId="70713C26" w14:textId="3FA3C89E" w:rsidR="00142D13" w:rsidRDefault="00142D13" w:rsidP="00142D13">
      <w:pPr>
        <w:pStyle w:val="113"/>
        <w:jc w:val="thaiDistribute"/>
      </w:pPr>
      <w:r w:rsidRPr="0039717A">
        <w:rPr>
          <w:cs/>
        </w:rPr>
        <w:lastRenderedPageBreak/>
        <w:t>จากตารางที่ 3.</w:t>
      </w:r>
      <w:r w:rsidRPr="0039717A">
        <w:t>6</w:t>
      </w:r>
      <w:r w:rsidRPr="0039717A">
        <w:rPr>
          <w:cs/>
        </w:rPr>
        <w:t xml:space="preserve"> ตัวแปรที่ใช้ทดสอบเพื่อ</w:t>
      </w:r>
      <w:r w:rsidR="0039717A" w:rsidRPr="0039717A">
        <w:rPr>
          <w:rStyle w:val="5yl5"/>
          <w:cs/>
        </w:rPr>
        <w:t>สรุปผลการทำงานของ</w:t>
      </w:r>
      <w:r w:rsidR="0039717A" w:rsidRPr="0039717A">
        <w:rPr>
          <w:cs/>
        </w:rPr>
        <w:t>ระบบซื้อขายอัตโนมัติหลายสกุลเงิน</w:t>
      </w:r>
      <w:r w:rsidR="0039717A">
        <w:t xml:space="preserve"> </w:t>
      </w:r>
      <w:r w:rsidRPr="0039717A">
        <w:rPr>
          <w:cs/>
        </w:rPr>
        <w:t>โดย</w:t>
      </w:r>
      <w:r w:rsidRPr="0039717A">
        <w:t xml:space="preserve"> leverage 1:2000 </w:t>
      </w:r>
      <w:r w:rsidRPr="0039717A">
        <w:rPr>
          <w:cs/>
        </w:rPr>
        <w:t>กำหนด</w:t>
      </w:r>
      <w:r w:rsidRPr="0039717A">
        <w:t xml:space="preserve"> Time frame H4 </w:t>
      </w:r>
      <w:r w:rsidRPr="0039717A">
        <w:rPr>
          <w:cs/>
        </w:rPr>
        <w:t>ทดสอบจากวันที่ 1 มกราคม 2562 ถึง 1 มกราคม 2563</w:t>
      </w:r>
      <w:r w:rsidRPr="0039717A">
        <w:t xml:space="preserve"> </w:t>
      </w:r>
      <w:r w:rsidRPr="0039717A">
        <w:rPr>
          <w:cs/>
        </w:rPr>
        <w:t xml:space="preserve">โดยนำของค่า </w:t>
      </w:r>
      <w:r w:rsidRPr="0039717A">
        <w:t>Parameters</w:t>
      </w:r>
      <w:r w:rsidRPr="0039717A">
        <w:rPr>
          <w:cs/>
        </w:rPr>
        <w:t xml:space="preserve"> ที่ดีที่สุดมาบันทึกข้อมูลลงในตารางที่ 3.</w:t>
      </w:r>
      <w:r w:rsidR="0039717A">
        <w:t>7</w:t>
      </w:r>
    </w:p>
    <w:p w14:paraId="095436BC" w14:textId="77777777" w:rsidR="00E6419E" w:rsidRDefault="00E6419E" w:rsidP="00142D13">
      <w:pPr>
        <w:pStyle w:val="113"/>
        <w:jc w:val="thaiDistribute"/>
      </w:pPr>
    </w:p>
    <w:tbl>
      <w:tblPr>
        <w:tblStyle w:val="TableGrid"/>
        <w:tblW w:w="9051" w:type="dxa"/>
        <w:tblLook w:val="04A0" w:firstRow="1" w:lastRow="0" w:firstColumn="1" w:lastColumn="0" w:noHBand="0" w:noVBand="1"/>
      </w:tblPr>
      <w:tblGrid>
        <w:gridCol w:w="977"/>
        <w:gridCol w:w="1427"/>
        <w:gridCol w:w="1615"/>
        <w:gridCol w:w="1591"/>
        <w:gridCol w:w="1616"/>
        <w:gridCol w:w="1825"/>
      </w:tblGrid>
      <w:tr w:rsidR="00E6419E" w:rsidRPr="0039717A" w14:paraId="58E5FEE5" w14:textId="77777777" w:rsidTr="00187F55">
        <w:tc>
          <w:tcPr>
            <w:tcW w:w="977" w:type="dxa"/>
          </w:tcPr>
          <w:p w14:paraId="46EA699D" w14:textId="767F4402" w:rsidR="00E6419E" w:rsidRPr="0039717A" w:rsidRDefault="00E6419E" w:rsidP="00187F55">
            <w:pPr>
              <w:pStyle w:val="113"/>
              <w:ind w:firstLine="0"/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1427" w:type="dxa"/>
          </w:tcPr>
          <w:p w14:paraId="29E298AF" w14:textId="27C61E25" w:rsidR="00E6419E" w:rsidRPr="0039717A" w:rsidRDefault="00E6419E" w:rsidP="00187F55">
            <w:pPr>
              <w:pStyle w:val="113"/>
              <w:ind w:firstLine="0"/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1615" w:type="dxa"/>
          </w:tcPr>
          <w:p w14:paraId="75083395" w14:textId="15CAFFDA" w:rsidR="00E6419E" w:rsidRPr="0039717A" w:rsidRDefault="00E6419E" w:rsidP="00187F55">
            <w:pPr>
              <w:pStyle w:val="113"/>
              <w:ind w:firstLine="0"/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1591" w:type="dxa"/>
          </w:tcPr>
          <w:p w14:paraId="56AFDC4E" w14:textId="57A95266" w:rsidR="00E6419E" w:rsidRPr="0039717A" w:rsidRDefault="00E6419E" w:rsidP="00187F55">
            <w:pPr>
              <w:pStyle w:val="113"/>
              <w:ind w:firstLine="0"/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1616" w:type="dxa"/>
          </w:tcPr>
          <w:p w14:paraId="33A37BDF" w14:textId="21D085CA" w:rsidR="00E6419E" w:rsidRPr="0039717A" w:rsidRDefault="00E6419E" w:rsidP="00187F55">
            <w:pPr>
              <w:pStyle w:val="113"/>
              <w:ind w:firstLine="0"/>
              <w:jc w:val="center"/>
              <w:rPr>
                <w:b/>
                <w:bCs/>
                <w:sz w:val="28"/>
                <w:szCs w:val="28"/>
              </w:rPr>
            </w:pPr>
          </w:p>
        </w:tc>
        <w:tc>
          <w:tcPr>
            <w:tcW w:w="1825" w:type="dxa"/>
          </w:tcPr>
          <w:p w14:paraId="21D3E431" w14:textId="78C467D6" w:rsidR="00E6419E" w:rsidRPr="0039717A" w:rsidRDefault="00E6419E" w:rsidP="00187F55">
            <w:pPr>
              <w:pStyle w:val="113"/>
              <w:ind w:firstLine="0"/>
              <w:jc w:val="center"/>
              <w:rPr>
                <w:b/>
                <w:bCs/>
                <w:sz w:val="28"/>
                <w:szCs w:val="28"/>
              </w:rPr>
            </w:pPr>
          </w:p>
        </w:tc>
      </w:tr>
      <w:tr w:rsidR="00E6419E" w:rsidRPr="0039717A" w14:paraId="414FDEAC" w14:textId="77777777" w:rsidTr="00187F55">
        <w:tc>
          <w:tcPr>
            <w:tcW w:w="977" w:type="dxa"/>
          </w:tcPr>
          <w:p w14:paraId="0A7081E5" w14:textId="0B97EAAB" w:rsidR="00E6419E" w:rsidRPr="0039717A" w:rsidRDefault="00E6419E" w:rsidP="00187F55">
            <w:pPr>
              <w:pStyle w:val="113"/>
              <w:ind w:firstLine="0"/>
              <w:jc w:val="center"/>
              <w:rPr>
                <w:sz w:val="28"/>
                <w:szCs w:val="28"/>
                <w:cs/>
              </w:rPr>
            </w:pPr>
          </w:p>
        </w:tc>
        <w:tc>
          <w:tcPr>
            <w:tcW w:w="1427" w:type="dxa"/>
          </w:tcPr>
          <w:p w14:paraId="1933D47C" w14:textId="13FA7CF1" w:rsidR="00E6419E" w:rsidRPr="0039717A" w:rsidRDefault="00E6419E" w:rsidP="00187F55">
            <w:pPr>
              <w:pStyle w:val="113"/>
              <w:ind w:firstLine="0"/>
              <w:jc w:val="center"/>
            </w:pPr>
          </w:p>
        </w:tc>
        <w:tc>
          <w:tcPr>
            <w:tcW w:w="1615" w:type="dxa"/>
          </w:tcPr>
          <w:p w14:paraId="746B458D" w14:textId="4DDF8B94" w:rsidR="00E6419E" w:rsidRPr="0039717A" w:rsidRDefault="00E6419E" w:rsidP="00187F55">
            <w:pPr>
              <w:pStyle w:val="113"/>
              <w:ind w:firstLine="0"/>
              <w:jc w:val="center"/>
            </w:pPr>
          </w:p>
        </w:tc>
        <w:tc>
          <w:tcPr>
            <w:tcW w:w="1591" w:type="dxa"/>
          </w:tcPr>
          <w:p w14:paraId="52582E61" w14:textId="45EA7035" w:rsidR="00E6419E" w:rsidRPr="0039717A" w:rsidRDefault="00E6419E" w:rsidP="00187F55">
            <w:pPr>
              <w:pStyle w:val="113"/>
              <w:ind w:firstLine="0"/>
              <w:jc w:val="center"/>
            </w:pPr>
          </w:p>
        </w:tc>
        <w:tc>
          <w:tcPr>
            <w:tcW w:w="1616" w:type="dxa"/>
          </w:tcPr>
          <w:p w14:paraId="1BF81855" w14:textId="2464B116" w:rsidR="00E6419E" w:rsidRPr="0039717A" w:rsidRDefault="00E6419E" w:rsidP="00187F55">
            <w:pPr>
              <w:pStyle w:val="113"/>
              <w:ind w:firstLine="0"/>
              <w:jc w:val="center"/>
            </w:pPr>
          </w:p>
        </w:tc>
        <w:tc>
          <w:tcPr>
            <w:tcW w:w="1825" w:type="dxa"/>
          </w:tcPr>
          <w:p w14:paraId="17CA273C" w14:textId="0B610760" w:rsidR="00E6419E" w:rsidRPr="0039717A" w:rsidRDefault="00E6419E" w:rsidP="00187F55">
            <w:pPr>
              <w:pStyle w:val="113"/>
              <w:ind w:firstLine="0"/>
              <w:jc w:val="center"/>
            </w:pPr>
          </w:p>
        </w:tc>
      </w:tr>
      <w:tr w:rsidR="00E6419E" w:rsidRPr="0039717A" w14:paraId="156C76B1" w14:textId="77777777" w:rsidTr="00187F55">
        <w:tc>
          <w:tcPr>
            <w:tcW w:w="977" w:type="dxa"/>
          </w:tcPr>
          <w:p w14:paraId="301E36F7" w14:textId="772DBDD2" w:rsidR="00E6419E" w:rsidRPr="0039717A" w:rsidRDefault="00E6419E" w:rsidP="00187F55">
            <w:pPr>
              <w:pStyle w:val="113"/>
              <w:ind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1427" w:type="dxa"/>
          </w:tcPr>
          <w:p w14:paraId="122F6A57" w14:textId="19C00934" w:rsidR="00E6419E" w:rsidRPr="0039717A" w:rsidRDefault="00E6419E" w:rsidP="00187F55">
            <w:pPr>
              <w:pStyle w:val="113"/>
              <w:ind w:firstLine="0"/>
              <w:jc w:val="center"/>
            </w:pPr>
          </w:p>
        </w:tc>
        <w:tc>
          <w:tcPr>
            <w:tcW w:w="1615" w:type="dxa"/>
          </w:tcPr>
          <w:p w14:paraId="400F3F75" w14:textId="33F6AFB9" w:rsidR="00E6419E" w:rsidRPr="0039717A" w:rsidRDefault="00E6419E" w:rsidP="00187F55">
            <w:pPr>
              <w:pStyle w:val="113"/>
              <w:ind w:firstLine="0"/>
              <w:jc w:val="center"/>
            </w:pPr>
          </w:p>
        </w:tc>
        <w:tc>
          <w:tcPr>
            <w:tcW w:w="1591" w:type="dxa"/>
          </w:tcPr>
          <w:p w14:paraId="240239A8" w14:textId="0DD809A5" w:rsidR="00E6419E" w:rsidRPr="0039717A" w:rsidRDefault="00E6419E" w:rsidP="00187F55">
            <w:pPr>
              <w:pStyle w:val="113"/>
              <w:ind w:firstLine="0"/>
              <w:jc w:val="center"/>
            </w:pPr>
          </w:p>
        </w:tc>
        <w:tc>
          <w:tcPr>
            <w:tcW w:w="1616" w:type="dxa"/>
          </w:tcPr>
          <w:p w14:paraId="046AA6D2" w14:textId="7F878A78" w:rsidR="00E6419E" w:rsidRPr="0039717A" w:rsidRDefault="00E6419E" w:rsidP="00187F55">
            <w:pPr>
              <w:pStyle w:val="113"/>
              <w:ind w:firstLine="0"/>
              <w:jc w:val="center"/>
            </w:pPr>
          </w:p>
        </w:tc>
        <w:tc>
          <w:tcPr>
            <w:tcW w:w="1825" w:type="dxa"/>
          </w:tcPr>
          <w:p w14:paraId="0A8E7007" w14:textId="5E124FAD" w:rsidR="00E6419E" w:rsidRPr="0039717A" w:rsidRDefault="00E6419E" w:rsidP="00187F55">
            <w:pPr>
              <w:pStyle w:val="113"/>
              <w:ind w:firstLine="0"/>
              <w:jc w:val="center"/>
            </w:pPr>
          </w:p>
        </w:tc>
      </w:tr>
      <w:tr w:rsidR="00E6419E" w:rsidRPr="0039717A" w14:paraId="079BB5B7" w14:textId="77777777" w:rsidTr="00187F55">
        <w:tc>
          <w:tcPr>
            <w:tcW w:w="977" w:type="dxa"/>
          </w:tcPr>
          <w:p w14:paraId="7D1215FA" w14:textId="2E6AC4C7" w:rsidR="00E6419E" w:rsidRPr="0039717A" w:rsidRDefault="00E6419E" w:rsidP="00187F55">
            <w:pPr>
              <w:pStyle w:val="113"/>
              <w:ind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1427" w:type="dxa"/>
          </w:tcPr>
          <w:p w14:paraId="39E20212" w14:textId="088D43B2" w:rsidR="00E6419E" w:rsidRPr="0039717A" w:rsidRDefault="00E6419E" w:rsidP="00187F55">
            <w:pPr>
              <w:pStyle w:val="113"/>
              <w:ind w:firstLine="0"/>
              <w:jc w:val="center"/>
            </w:pPr>
          </w:p>
        </w:tc>
        <w:tc>
          <w:tcPr>
            <w:tcW w:w="1615" w:type="dxa"/>
          </w:tcPr>
          <w:p w14:paraId="2E7635E5" w14:textId="568D5F48" w:rsidR="00E6419E" w:rsidRPr="0039717A" w:rsidRDefault="00E6419E" w:rsidP="00187F55">
            <w:pPr>
              <w:pStyle w:val="113"/>
              <w:ind w:firstLine="0"/>
              <w:jc w:val="center"/>
            </w:pPr>
          </w:p>
        </w:tc>
        <w:tc>
          <w:tcPr>
            <w:tcW w:w="1591" w:type="dxa"/>
          </w:tcPr>
          <w:p w14:paraId="07FE655E" w14:textId="651E4D6E" w:rsidR="00E6419E" w:rsidRPr="0039717A" w:rsidRDefault="00E6419E" w:rsidP="00187F55">
            <w:pPr>
              <w:pStyle w:val="113"/>
              <w:ind w:firstLine="0"/>
              <w:jc w:val="center"/>
            </w:pPr>
          </w:p>
        </w:tc>
        <w:tc>
          <w:tcPr>
            <w:tcW w:w="1616" w:type="dxa"/>
          </w:tcPr>
          <w:p w14:paraId="45836C17" w14:textId="6AC6BBC4" w:rsidR="00E6419E" w:rsidRPr="0039717A" w:rsidRDefault="00E6419E" w:rsidP="00187F55">
            <w:pPr>
              <w:pStyle w:val="113"/>
              <w:ind w:firstLine="0"/>
              <w:jc w:val="center"/>
            </w:pPr>
          </w:p>
        </w:tc>
        <w:tc>
          <w:tcPr>
            <w:tcW w:w="1825" w:type="dxa"/>
          </w:tcPr>
          <w:p w14:paraId="5DD676E2" w14:textId="30D80864" w:rsidR="00E6419E" w:rsidRPr="0039717A" w:rsidRDefault="00E6419E" w:rsidP="00187F55">
            <w:pPr>
              <w:pStyle w:val="113"/>
              <w:ind w:firstLine="0"/>
              <w:jc w:val="center"/>
            </w:pPr>
          </w:p>
        </w:tc>
      </w:tr>
      <w:tr w:rsidR="00E6419E" w:rsidRPr="0039717A" w14:paraId="671017F0" w14:textId="77777777" w:rsidTr="00187F55">
        <w:tc>
          <w:tcPr>
            <w:tcW w:w="977" w:type="dxa"/>
          </w:tcPr>
          <w:p w14:paraId="7B96D963" w14:textId="3F80C6E0" w:rsidR="00E6419E" w:rsidRPr="0039717A" w:rsidRDefault="00E6419E" w:rsidP="00187F55">
            <w:pPr>
              <w:pStyle w:val="113"/>
              <w:ind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1427" w:type="dxa"/>
          </w:tcPr>
          <w:p w14:paraId="651E95BC" w14:textId="4BD1824E" w:rsidR="00E6419E" w:rsidRPr="0039717A" w:rsidRDefault="00E6419E" w:rsidP="00187F55">
            <w:pPr>
              <w:pStyle w:val="113"/>
              <w:ind w:firstLine="0"/>
              <w:jc w:val="center"/>
            </w:pPr>
          </w:p>
        </w:tc>
        <w:tc>
          <w:tcPr>
            <w:tcW w:w="1615" w:type="dxa"/>
          </w:tcPr>
          <w:p w14:paraId="6163475A" w14:textId="01FC6C40" w:rsidR="00E6419E" w:rsidRPr="0039717A" w:rsidRDefault="00E6419E" w:rsidP="00187F55">
            <w:pPr>
              <w:pStyle w:val="113"/>
              <w:ind w:firstLine="0"/>
              <w:jc w:val="center"/>
            </w:pPr>
          </w:p>
        </w:tc>
        <w:tc>
          <w:tcPr>
            <w:tcW w:w="1591" w:type="dxa"/>
          </w:tcPr>
          <w:p w14:paraId="38B543C7" w14:textId="1843F436" w:rsidR="00E6419E" w:rsidRPr="0039717A" w:rsidRDefault="00E6419E" w:rsidP="00187F55">
            <w:pPr>
              <w:pStyle w:val="113"/>
              <w:ind w:firstLine="0"/>
              <w:jc w:val="center"/>
            </w:pPr>
          </w:p>
        </w:tc>
        <w:tc>
          <w:tcPr>
            <w:tcW w:w="1616" w:type="dxa"/>
          </w:tcPr>
          <w:p w14:paraId="1CF5FB58" w14:textId="4EBF343D" w:rsidR="00E6419E" w:rsidRPr="0039717A" w:rsidRDefault="00E6419E" w:rsidP="00187F55">
            <w:pPr>
              <w:pStyle w:val="113"/>
              <w:ind w:firstLine="0"/>
              <w:jc w:val="center"/>
            </w:pPr>
          </w:p>
        </w:tc>
        <w:tc>
          <w:tcPr>
            <w:tcW w:w="1825" w:type="dxa"/>
          </w:tcPr>
          <w:p w14:paraId="23B80E7A" w14:textId="510BDA36" w:rsidR="00E6419E" w:rsidRPr="0039717A" w:rsidRDefault="00E6419E" w:rsidP="00187F55">
            <w:pPr>
              <w:pStyle w:val="113"/>
              <w:ind w:firstLine="0"/>
              <w:jc w:val="center"/>
            </w:pPr>
          </w:p>
        </w:tc>
      </w:tr>
      <w:tr w:rsidR="00E6419E" w:rsidRPr="0039717A" w14:paraId="6765D234" w14:textId="77777777" w:rsidTr="00187F55">
        <w:tc>
          <w:tcPr>
            <w:tcW w:w="977" w:type="dxa"/>
          </w:tcPr>
          <w:p w14:paraId="6F73462D" w14:textId="67B9028D" w:rsidR="00E6419E" w:rsidRPr="0039717A" w:rsidRDefault="00E6419E" w:rsidP="00187F55">
            <w:pPr>
              <w:pStyle w:val="113"/>
              <w:ind w:firstLine="0"/>
              <w:jc w:val="center"/>
            </w:pPr>
          </w:p>
        </w:tc>
        <w:tc>
          <w:tcPr>
            <w:tcW w:w="1427" w:type="dxa"/>
          </w:tcPr>
          <w:p w14:paraId="34580D15" w14:textId="1C7C4D95" w:rsidR="00E6419E" w:rsidRPr="0039717A" w:rsidRDefault="00E6419E" w:rsidP="00187F55">
            <w:pPr>
              <w:pStyle w:val="113"/>
              <w:ind w:firstLine="0"/>
              <w:jc w:val="center"/>
            </w:pPr>
          </w:p>
        </w:tc>
        <w:tc>
          <w:tcPr>
            <w:tcW w:w="1615" w:type="dxa"/>
          </w:tcPr>
          <w:p w14:paraId="30FAA54A" w14:textId="7EA509F7" w:rsidR="00E6419E" w:rsidRPr="0039717A" w:rsidRDefault="00E6419E" w:rsidP="00187F55">
            <w:pPr>
              <w:pStyle w:val="113"/>
              <w:ind w:firstLine="0"/>
              <w:jc w:val="center"/>
            </w:pPr>
          </w:p>
        </w:tc>
        <w:tc>
          <w:tcPr>
            <w:tcW w:w="1591" w:type="dxa"/>
          </w:tcPr>
          <w:p w14:paraId="1AA3C660" w14:textId="2F377C37" w:rsidR="00E6419E" w:rsidRPr="0039717A" w:rsidRDefault="00E6419E" w:rsidP="00187F55">
            <w:pPr>
              <w:pStyle w:val="113"/>
              <w:ind w:firstLine="0"/>
              <w:jc w:val="center"/>
            </w:pPr>
          </w:p>
        </w:tc>
        <w:tc>
          <w:tcPr>
            <w:tcW w:w="1616" w:type="dxa"/>
          </w:tcPr>
          <w:p w14:paraId="17FE1716" w14:textId="06B02992" w:rsidR="00E6419E" w:rsidRPr="0039717A" w:rsidRDefault="00E6419E" w:rsidP="00187F55">
            <w:pPr>
              <w:pStyle w:val="113"/>
              <w:ind w:firstLine="0"/>
              <w:jc w:val="center"/>
            </w:pPr>
          </w:p>
        </w:tc>
        <w:tc>
          <w:tcPr>
            <w:tcW w:w="1825" w:type="dxa"/>
          </w:tcPr>
          <w:p w14:paraId="09C8620A" w14:textId="4A5A565E" w:rsidR="00E6419E" w:rsidRPr="0039717A" w:rsidRDefault="00E6419E" w:rsidP="00187F55">
            <w:pPr>
              <w:pStyle w:val="113"/>
              <w:ind w:firstLine="0"/>
              <w:jc w:val="center"/>
            </w:pPr>
          </w:p>
        </w:tc>
      </w:tr>
    </w:tbl>
    <w:p w14:paraId="5584DCBD" w14:textId="52D209D5" w:rsidR="00E6419E" w:rsidRPr="00E6419E" w:rsidRDefault="00E6419E" w:rsidP="00E6419E">
      <w:pPr>
        <w:pStyle w:val="113"/>
        <w:jc w:val="center"/>
        <w:rPr>
          <w:b/>
          <w:bCs/>
        </w:rPr>
      </w:pPr>
      <w:r w:rsidRPr="00E6419E">
        <w:rPr>
          <w:b/>
          <w:bCs/>
          <w:cs/>
        </w:rPr>
        <w:t>ตารางที่ 3.</w:t>
      </w:r>
      <w:r w:rsidRPr="00E6419E">
        <w:rPr>
          <w:b/>
          <w:bCs/>
        </w:rPr>
        <w:t>7</w:t>
      </w:r>
    </w:p>
    <w:p w14:paraId="6AA6FA71" w14:textId="3011AB8E" w:rsidR="00BA1243" w:rsidRPr="0039717A" w:rsidRDefault="00BA1243" w:rsidP="00292872">
      <w:pPr>
        <w:pStyle w:val="113"/>
      </w:pPr>
    </w:p>
    <w:p w14:paraId="51F4C957" w14:textId="77777777" w:rsidR="00572090" w:rsidRPr="0039717A" w:rsidRDefault="00572090" w:rsidP="00292872">
      <w:pPr>
        <w:pStyle w:val="113"/>
        <w:rPr>
          <w:cs/>
        </w:rPr>
      </w:pPr>
    </w:p>
    <w:p w14:paraId="65FE34E6" w14:textId="77777777" w:rsidR="00292872" w:rsidRPr="0039717A" w:rsidRDefault="00292872" w:rsidP="00292872">
      <w:pPr>
        <w:pStyle w:val="113"/>
      </w:pPr>
    </w:p>
    <w:p w14:paraId="2E7B6367" w14:textId="77777777" w:rsidR="00292872" w:rsidRPr="0039717A" w:rsidRDefault="00292872" w:rsidP="00743A82">
      <w:pPr>
        <w:pStyle w:val="12"/>
        <w:jc w:val="center"/>
        <w:rPr>
          <w:b w:val="0"/>
          <w:bCs w:val="0"/>
        </w:rPr>
      </w:pPr>
    </w:p>
    <w:p w14:paraId="72096520" w14:textId="6D79600D" w:rsidR="00F87F39" w:rsidRPr="0039717A" w:rsidRDefault="00F87F39" w:rsidP="00743A82">
      <w:pPr>
        <w:pStyle w:val="12"/>
        <w:jc w:val="center"/>
        <w:rPr>
          <w:b w:val="0"/>
          <w:bCs w:val="0"/>
        </w:rPr>
      </w:pPr>
    </w:p>
    <w:p w14:paraId="6466D46C" w14:textId="57F01D42" w:rsidR="00F87F39" w:rsidRPr="0039717A" w:rsidRDefault="00F87F39" w:rsidP="00743A82">
      <w:pPr>
        <w:pStyle w:val="12"/>
        <w:jc w:val="center"/>
        <w:rPr>
          <w:b w:val="0"/>
          <w:bCs w:val="0"/>
        </w:rPr>
      </w:pPr>
    </w:p>
    <w:p w14:paraId="319F47A4" w14:textId="468C302D" w:rsidR="00F87F39" w:rsidRPr="0039717A" w:rsidRDefault="00F87F39" w:rsidP="00743A82">
      <w:pPr>
        <w:pStyle w:val="12"/>
        <w:jc w:val="center"/>
        <w:rPr>
          <w:b w:val="0"/>
          <w:bCs w:val="0"/>
        </w:rPr>
      </w:pPr>
    </w:p>
    <w:p w14:paraId="0B2100C6" w14:textId="0C2757EB" w:rsidR="00F87F39" w:rsidRPr="0039717A" w:rsidRDefault="00F87F39" w:rsidP="00743A82">
      <w:pPr>
        <w:pStyle w:val="12"/>
        <w:jc w:val="center"/>
        <w:rPr>
          <w:b w:val="0"/>
          <w:bCs w:val="0"/>
        </w:rPr>
      </w:pPr>
    </w:p>
    <w:p w14:paraId="5C647762" w14:textId="1544E077" w:rsidR="00F87F39" w:rsidRPr="0039717A" w:rsidRDefault="00F87F39" w:rsidP="00743A82">
      <w:pPr>
        <w:pStyle w:val="12"/>
        <w:jc w:val="center"/>
        <w:rPr>
          <w:b w:val="0"/>
          <w:bCs w:val="0"/>
        </w:rPr>
      </w:pPr>
    </w:p>
    <w:p w14:paraId="0E64045C" w14:textId="2E07E9B5" w:rsidR="00F87F39" w:rsidRPr="0039717A" w:rsidRDefault="00F87F39" w:rsidP="00743A82">
      <w:pPr>
        <w:pStyle w:val="12"/>
        <w:jc w:val="center"/>
        <w:rPr>
          <w:b w:val="0"/>
          <w:bCs w:val="0"/>
        </w:rPr>
      </w:pPr>
    </w:p>
    <w:p w14:paraId="009D85A5" w14:textId="361CC9F5" w:rsidR="00F87F39" w:rsidRPr="0039717A" w:rsidRDefault="00F87F39" w:rsidP="00743A82">
      <w:pPr>
        <w:pStyle w:val="12"/>
        <w:jc w:val="center"/>
        <w:rPr>
          <w:b w:val="0"/>
          <w:bCs w:val="0"/>
        </w:rPr>
      </w:pPr>
    </w:p>
    <w:p w14:paraId="097C8CA2" w14:textId="0A2BCC84" w:rsidR="00F87F39" w:rsidRPr="0039717A" w:rsidRDefault="00F87F39" w:rsidP="00743A82">
      <w:pPr>
        <w:pStyle w:val="12"/>
        <w:jc w:val="center"/>
        <w:rPr>
          <w:b w:val="0"/>
          <w:bCs w:val="0"/>
        </w:rPr>
      </w:pPr>
    </w:p>
    <w:p w14:paraId="4D519721" w14:textId="4E1FA926" w:rsidR="00F87F39" w:rsidRPr="0039717A" w:rsidRDefault="00F87F39" w:rsidP="00743A82">
      <w:pPr>
        <w:pStyle w:val="12"/>
        <w:jc w:val="center"/>
        <w:rPr>
          <w:b w:val="0"/>
          <w:bCs w:val="0"/>
        </w:rPr>
      </w:pPr>
    </w:p>
    <w:p w14:paraId="6BA73CE8" w14:textId="09D883D3" w:rsidR="00F87F39" w:rsidRPr="0039717A" w:rsidRDefault="00F87F39" w:rsidP="00743A82">
      <w:pPr>
        <w:pStyle w:val="12"/>
        <w:jc w:val="center"/>
        <w:rPr>
          <w:b w:val="0"/>
          <w:bCs w:val="0"/>
        </w:rPr>
      </w:pPr>
    </w:p>
    <w:p w14:paraId="5245ECB9" w14:textId="5F976273" w:rsidR="00F87F39" w:rsidRPr="0039717A" w:rsidRDefault="00F87F39" w:rsidP="00743A82">
      <w:pPr>
        <w:pStyle w:val="12"/>
        <w:jc w:val="center"/>
        <w:rPr>
          <w:b w:val="0"/>
          <w:bCs w:val="0"/>
        </w:rPr>
      </w:pPr>
    </w:p>
    <w:p w14:paraId="4DA8CF89" w14:textId="602E9AFA" w:rsidR="00F87F39" w:rsidRPr="0039717A" w:rsidRDefault="00F87F39" w:rsidP="00743A82">
      <w:pPr>
        <w:pStyle w:val="12"/>
        <w:jc w:val="center"/>
        <w:rPr>
          <w:b w:val="0"/>
          <w:bCs w:val="0"/>
        </w:rPr>
      </w:pPr>
    </w:p>
    <w:p w14:paraId="76FC4B59" w14:textId="47E39010" w:rsidR="00F87F39" w:rsidRPr="0039717A" w:rsidRDefault="00F87F39" w:rsidP="00743A82">
      <w:pPr>
        <w:pStyle w:val="12"/>
        <w:jc w:val="center"/>
        <w:rPr>
          <w:b w:val="0"/>
          <w:bCs w:val="0"/>
        </w:rPr>
      </w:pPr>
    </w:p>
    <w:p w14:paraId="001AA409" w14:textId="1913A82A" w:rsidR="00F87F39" w:rsidRPr="0039717A" w:rsidRDefault="00F87F39" w:rsidP="00743A82">
      <w:pPr>
        <w:pStyle w:val="12"/>
        <w:jc w:val="center"/>
        <w:rPr>
          <w:b w:val="0"/>
          <w:bCs w:val="0"/>
        </w:rPr>
      </w:pPr>
    </w:p>
    <w:p w14:paraId="22272442" w14:textId="52A6C762" w:rsidR="00F87F39" w:rsidRPr="0039717A" w:rsidRDefault="00F87F39" w:rsidP="00743A82">
      <w:pPr>
        <w:pStyle w:val="12"/>
        <w:jc w:val="center"/>
        <w:rPr>
          <w:b w:val="0"/>
          <w:bCs w:val="0"/>
        </w:rPr>
      </w:pPr>
    </w:p>
    <w:p w14:paraId="633BCAA0" w14:textId="07D935AB" w:rsidR="00F87F39" w:rsidRPr="0039717A" w:rsidRDefault="00F87F39" w:rsidP="00743A82">
      <w:pPr>
        <w:pStyle w:val="12"/>
        <w:jc w:val="center"/>
        <w:rPr>
          <w:b w:val="0"/>
          <w:bCs w:val="0"/>
        </w:rPr>
      </w:pPr>
    </w:p>
    <w:p w14:paraId="32EC96EC" w14:textId="39669F3F" w:rsidR="00F87F39" w:rsidRPr="0039717A" w:rsidRDefault="00F87F39" w:rsidP="00743A82">
      <w:pPr>
        <w:pStyle w:val="12"/>
        <w:jc w:val="center"/>
        <w:rPr>
          <w:b w:val="0"/>
          <w:bCs w:val="0"/>
        </w:rPr>
      </w:pPr>
    </w:p>
    <w:p w14:paraId="30F8009D" w14:textId="353C60E0" w:rsidR="00F87F39" w:rsidRPr="0039717A" w:rsidRDefault="00F87F39" w:rsidP="00743A82">
      <w:pPr>
        <w:pStyle w:val="12"/>
        <w:jc w:val="center"/>
        <w:rPr>
          <w:b w:val="0"/>
          <w:bCs w:val="0"/>
        </w:rPr>
      </w:pPr>
    </w:p>
    <w:p w14:paraId="685D430B" w14:textId="5CE1FCBF" w:rsidR="00F87F39" w:rsidRPr="0039717A" w:rsidRDefault="00F87F39" w:rsidP="00743A82">
      <w:pPr>
        <w:pStyle w:val="12"/>
        <w:jc w:val="center"/>
        <w:rPr>
          <w:b w:val="0"/>
          <w:bCs w:val="0"/>
        </w:rPr>
      </w:pPr>
    </w:p>
    <w:p w14:paraId="35A62461" w14:textId="77777777" w:rsidR="00F87F39" w:rsidRPr="0039717A" w:rsidRDefault="00F87F39" w:rsidP="00743A82">
      <w:pPr>
        <w:pStyle w:val="12"/>
        <w:jc w:val="center"/>
        <w:rPr>
          <w:b w:val="0"/>
          <w:bCs w:val="0"/>
        </w:rPr>
      </w:pPr>
    </w:p>
    <w:p w14:paraId="0C68D8B3" w14:textId="2D4E0A6B" w:rsidR="00EA0C33" w:rsidRPr="0039717A" w:rsidRDefault="00EA0C33" w:rsidP="00350879">
      <w:pPr>
        <w:pStyle w:val="12"/>
        <w:jc w:val="thaiDistribute"/>
      </w:pPr>
    </w:p>
    <w:p w14:paraId="25F277F9" w14:textId="7E676F5B" w:rsidR="00EA0C33" w:rsidRPr="0039717A" w:rsidRDefault="00EA0C33" w:rsidP="00350879">
      <w:pPr>
        <w:pStyle w:val="12"/>
        <w:jc w:val="thaiDistribute"/>
      </w:pPr>
    </w:p>
    <w:p w14:paraId="6127FAD4" w14:textId="55CE921F" w:rsidR="00AD70AD" w:rsidRPr="0039717A" w:rsidRDefault="00AD70AD" w:rsidP="00350879">
      <w:pPr>
        <w:pStyle w:val="12"/>
        <w:jc w:val="thaiDistribute"/>
      </w:pPr>
    </w:p>
    <w:bookmarkEnd w:id="1"/>
    <w:p w14:paraId="188543C2" w14:textId="77777777" w:rsidR="00F87F39" w:rsidRPr="0039717A" w:rsidRDefault="00F87F39" w:rsidP="00393D0D">
      <w:pPr>
        <w:pStyle w:val="12"/>
      </w:pPr>
    </w:p>
    <w:sectPr w:rsidR="00F87F39" w:rsidRPr="0039717A" w:rsidSect="00465C88">
      <w:pgSz w:w="11906" w:h="16838" w:code="9"/>
      <w:pgMar w:top="2160" w:right="1440" w:bottom="1440" w:left="2160" w:header="706" w:footer="706" w:gutter="0"/>
      <w:pgNumType w:start="28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F336861" w14:textId="77777777" w:rsidR="00DC29F4" w:rsidRDefault="00DC29F4" w:rsidP="00F8593A">
      <w:pPr>
        <w:spacing w:after="0" w:line="240" w:lineRule="auto"/>
      </w:pPr>
      <w:r>
        <w:separator/>
      </w:r>
    </w:p>
  </w:endnote>
  <w:endnote w:type="continuationSeparator" w:id="0">
    <w:p w14:paraId="7D302E96" w14:textId="77777777" w:rsidR="00DC29F4" w:rsidRDefault="00DC29F4" w:rsidP="00F859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H Sarabun New">
    <w:altName w:val="TH SarabunPSK"/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0C3A20F" w14:textId="77777777" w:rsidR="00DC29F4" w:rsidRDefault="00DC29F4" w:rsidP="00F8593A">
      <w:pPr>
        <w:spacing w:after="0" w:line="240" w:lineRule="auto"/>
      </w:pPr>
      <w:r>
        <w:separator/>
      </w:r>
    </w:p>
  </w:footnote>
  <w:footnote w:type="continuationSeparator" w:id="0">
    <w:p w14:paraId="52675C19" w14:textId="77777777" w:rsidR="00DC29F4" w:rsidRDefault="00DC29F4" w:rsidP="00F8593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C21A34"/>
    <w:multiLevelType w:val="hybridMultilevel"/>
    <w:tmpl w:val="D37E0F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4A56FC"/>
    <w:multiLevelType w:val="multilevel"/>
    <w:tmpl w:val="A580B7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A554CC"/>
    <w:multiLevelType w:val="multilevel"/>
    <w:tmpl w:val="D63074CE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1220059F"/>
    <w:multiLevelType w:val="hybridMultilevel"/>
    <w:tmpl w:val="BE9A8C3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AB76EAA"/>
    <w:multiLevelType w:val="multilevel"/>
    <w:tmpl w:val="A3768D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FEA5B25"/>
    <w:multiLevelType w:val="hybridMultilevel"/>
    <w:tmpl w:val="F04E7828"/>
    <w:lvl w:ilvl="0" w:tplc="2BF490DC">
      <w:start w:val="3"/>
      <w:numFmt w:val="bullet"/>
      <w:lvlText w:val="-"/>
      <w:lvlJc w:val="left"/>
      <w:pPr>
        <w:ind w:left="1080" w:hanging="360"/>
      </w:pPr>
      <w:rPr>
        <w:rFonts w:ascii="TH Sarabun New" w:eastAsiaTheme="minorHAnsi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386830F1"/>
    <w:multiLevelType w:val="hybridMultilevel"/>
    <w:tmpl w:val="23F498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4D4C5E"/>
    <w:multiLevelType w:val="multilevel"/>
    <w:tmpl w:val="C97A0136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1"/>
  </w:num>
  <w:num w:numId="2">
    <w:abstractNumId w:val="4"/>
  </w:num>
  <w:num w:numId="3">
    <w:abstractNumId w:val="5"/>
  </w:num>
  <w:num w:numId="4">
    <w:abstractNumId w:val="7"/>
  </w:num>
  <w:num w:numId="5">
    <w:abstractNumId w:val="2"/>
  </w:num>
  <w:num w:numId="6">
    <w:abstractNumId w:val="0"/>
  </w:num>
  <w:num w:numId="7">
    <w:abstractNumId w:val="6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37DFB"/>
    <w:rsid w:val="000003FA"/>
    <w:rsid w:val="00000907"/>
    <w:rsid w:val="00001BF8"/>
    <w:rsid w:val="0000233F"/>
    <w:rsid w:val="0000492E"/>
    <w:rsid w:val="00007510"/>
    <w:rsid w:val="00010B77"/>
    <w:rsid w:val="000121A4"/>
    <w:rsid w:val="00012DC5"/>
    <w:rsid w:val="00014E61"/>
    <w:rsid w:val="0001544B"/>
    <w:rsid w:val="00021D10"/>
    <w:rsid w:val="00021ED5"/>
    <w:rsid w:val="00021FA0"/>
    <w:rsid w:val="000220AE"/>
    <w:rsid w:val="00022F18"/>
    <w:rsid w:val="0002318C"/>
    <w:rsid w:val="0002407D"/>
    <w:rsid w:val="000243D7"/>
    <w:rsid w:val="0002523F"/>
    <w:rsid w:val="00026136"/>
    <w:rsid w:val="00031183"/>
    <w:rsid w:val="00031B6F"/>
    <w:rsid w:val="0003431F"/>
    <w:rsid w:val="000346AF"/>
    <w:rsid w:val="00034DBE"/>
    <w:rsid w:val="00035473"/>
    <w:rsid w:val="000412E0"/>
    <w:rsid w:val="00041741"/>
    <w:rsid w:val="000424AF"/>
    <w:rsid w:val="000427A4"/>
    <w:rsid w:val="00042C4E"/>
    <w:rsid w:val="000440CE"/>
    <w:rsid w:val="000464BB"/>
    <w:rsid w:val="00047B52"/>
    <w:rsid w:val="000535A4"/>
    <w:rsid w:val="00054680"/>
    <w:rsid w:val="00054C57"/>
    <w:rsid w:val="000566B7"/>
    <w:rsid w:val="0005782D"/>
    <w:rsid w:val="00057CAA"/>
    <w:rsid w:val="00060810"/>
    <w:rsid w:val="000609BF"/>
    <w:rsid w:val="000633B0"/>
    <w:rsid w:val="00063905"/>
    <w:rsid w:val="00065303"/>
    <w:rsid w:val="00067591"/>
    <w:rsid w:val="00070546"/>
    <w:rsid w:val="000706D6"/>
    <w:rsid w:val="00070E0D"/>
    <w:rsid w:val="00073BD0"/>
    <w:rsid w:val="00077656"/>
    <w:rsid w:val="00080161"/>
    <w:rsid w:val="00083267"/>
    <w:rsid w:val="000842E5"/>
    <w:rsid w:val="00085A7F"/>
    <w:rsid w:val="00085A83"/>
    <w:rsid w:val="00087CF3"/>
    <w:rsid w:val="00092F92"/>
    <w:rsid w:val="000A011B"/>
    <w:rsid w:val="000A35B6"/>
    <w:rsid w:val="000A4936"/>
    <w:rsid w:val="000A4A46"/>
    <w:rsid w:val="000A5AAA"/>
    <w:rsid w:val="000A669B"/>
    <w:rsid w:val="000A6E96"/>
    <w:rsid w:val="000A7A77"/>
    <w:rsid w:val="000B2554"/>
    <w:rsid w:val="000B334F"/>
    <w:rsid w:val="000B3528"/>
    <w:rsid w:val="000B4DEF"/>
    <w:rsid w:val="000B4FF6"/>
    <w:rsid w:val="000C05A7"/>
    <w:rsid w:val="000C0C9C"/>
    <w:rsid w:val="000C3041"/>
    <w:rsid w:val="000C602E"/>
    <w:rsid w:val="000C65FF"/>
    <w:rsid w:val="000C68F1"/>
    <w:rsid w:val="000C7CE8"/>
    <w:rsid w:val="000D20F1"/>
    <w:rsid w:val="000D39E8"/>
    <w:rsid w:val="000D4DB9"/>
    <w:rsid w:val="000D52D8"/>
    <w:rsid w:val="000D6AE1"/>
    <w:rsid w:val="000E2A99"/>
    <w:rsid w:val="000E3AD8"/>
    <w:rsid w:val="000E6073"/>
    <w:rsid w:val="000E6F57"/>
    <w:rsid w:val="000F07FF"/>
    <w:rsid w:val="000F0BC5"/>
    <w:rsid w:val="000F0E2F"/>
    <w:rsid w:val="000F1DC0"/>
    <w:rsid w:val="000F3124"/>
    <w:rsid w:val="000F3AB7"/>
    <w:rsid w:val="000F49C4"/>
    <w:rsid w:val="000F5C40"/>
    <w:rsid w:val="00100794"/>
    <w:rsid w:val="0010538C"/>
    <w:rsid w:val="00105964"/>
    <w:rsid w:val="001064CF"/>
    <w:rsid w:val="00110ED6"/>
    <w:rsid w:val="00113672"/>
    <w:rsid w:val="00115544"/>
    <w:rsid w:val="00115BB3"/>
    <w:rsid w:val="00115EAF"/>
    <w:rsid w:val="00115FD4"/>
    <w:rsid w:val="001162D5"/>
    <w:rsid w:val="001177E7"/>
    <w:rsid w:val="00117C8D"/>
    <w:rsid w:val="00117DE9"/>
    <w:rsid w:val="00120BC3"/>
    <w:rsid w:val="0012180D"/>
    <w:rsid w:val="001245E8"/>
    <w:rsid w:val="00125698"/>
    <w:rsid w:val="00125809"/>
    <w:rsid w:val="00125C85"/>
    <w:rsid w:val="0013055C"/>
    <w:rsid w:val="00131307"/>
    <w:rsid w:val="00132416"/>
    <w:rsid w:val="00132E6E"/>
    <w:rsid w:val="00137CB5"/>
    <w:rsid w:val="0014127C"/>
    <w:rsid w:val="001420C0"/>
    <w:rsid w:val="00142D13"/>
    <w:rsid w:val="00143177"/>
    <w:rsid w:val="001443B8"/>
    <w:rsid w:val="001468AD"/>
    <w:rsid w:val="0015047F"/>
    <w:rsid w:val="00150E21"/>
    <w:rsid w:val="001511D3"/>
    <w:rsid w:val="00151B15"/>
    <w:rsid w:val="001522C1"/>
    <w:rsid w:val="00152727"/>
    <w:rsid w:val="00152964"/>
    <w:rsid w:val="001538CD"/>
    <w:rsid w:val="00154947"/>
    <w:rsid w:val="00156770"/>
    <w:rsid w:val="00157633"/>
    <w:rsid w:val="00167D9C"/>
    <w:rsid w:val="0017542B"/>
    <w:rsid w:val="00177373"/>
    <w:rsid w:val="00180E02"/>
    <w:rsid w:val="001810B6"/>
    <w:rsid w:val="001821A1"/>
    <w:rsid w:val="001836EF"/>
    <w:rsid w:val="00183888"/>
    <w:rsid w:val="00191868"/>
    <w:rsid w:val="00191900"/>
    <w:rsid w:val="00192994"/>
    <w:rsid w:val="0019529E"/>
    <w:rsid w:val="00195DE3"/>
    <w:rsid w:val="00197ABF"/>
    <w:rsid w:val="001A0F6A"/>
    <w:rsid w:val="001A0F6D"/>
    <w:rsid w:val="001A0FE2"/>
    <w:rsid w:val="001A25F1"/>
    <w:rsid w:val="001A2E54"/>
    <w:rsid w:val="001A3F3E"/>
    <w:rsid w:val="001A4081"/>
    <w:rsid w:val="001A52C9"/>
    <w:rsid w:val="001A75A5"/>
    <w:rsid w:val="001A7B35"/>
    <w:rsid w:val="001B00D4"/>
    <w:rsid w:val="001B21F2"/>
    <w:rsid w:val="001B347B"/>
    <w:rsid w:val="001B5392"/>
    <w:rsid w:val="001B65DA"/>
    <w:rsid w:val="001C25AE"/>
    <w:rsid w:val="001C4810"/>
    <w:rsid w:val="001C4B54"/>
    <w:rsid w:val="001C4F9B"/>
    <w:rsid w:val="001C6F34"/>
    <w:rsid w:val="001C6FA5"/>
    <w:rsid w:val="001D0E3F"/>
    <w:rsid w:val="001D1249"/>
    <w:rsid w:val="001D3AAD"/>
    <w:rsid w:val="001D5072"/>
    <w:rsid w:val="001D5E6B"/>
    <w:rsid w:val="001D71E0"/>
    <w:rsid w:val="001D7FA2"/>
    <w:rsid w:val="001E002F"/>
    <w:rsid w:val="001E364C"/>
    <w:rsid w:val="001E5611"/>
    <w:rsid w:val="001E57D1"/>
    <w:rsid w:val="001F053C"/>
    <w:rsid w:val="001F2530"/>
    <w:rsid w:val="001F28DB"/>
    <w:rsid w:val="001F2964"/>
    <w:rsid w:val="001F2EF3"/>
    <w:rsid w:val="001F3179"/>
    <w:rsid w:val="001F3995"/>
    <w:rsid w:val="001F42E8"/>
    <w:rsid w:val="001F454F"/>
    <w:rsid w:val="001F5EAD"/>
    <w:rsid w:val="001F75A4"/>
    <w:rsid w:val="00201504"/>
    <w:rsid w:val="00205CE8"/>
    <w:rsid w:val="0020651F"/>
    <w:rsid w:val="00210032"/>
    <w:rsid w:val="00210397"/>
    <w:rsid w:val="0021077A"/>
    <w:rsid w:val="00213BC3"/>
    <w:rsid w:val="002160A8"/>
    <w:rsid w:val="0021758F"/>
    <w:rsid w:val="00217871"/>
    <w:rsid w:val="00220D81"/>
    <w:rsid w:val="002218A5"/>
    <w:rsid w:val="00221A50"/>
    <w:rsid w:val="00221BC5"/>
    <w:rsid w:val="00222B8E"/>
    <w:rsid w:val="002252F6"/>
    <w:rsid w:val="00226CFB"/>
    <w:rsid w:val="002279A5"/>
    <w:rsid w:val="00232678"/>
    <w:rsid w:val="0023406B"/>
    <w:rsid w:val="002345E1"/>
    <w:rsid w:val="00235239"/>
    <w:rsid w:val="002356D4"/>
    <w:rsid w:val="002365EA"/>
    <w:rsid w:val="002368E4"/>
    <w:rsid w:val="00236C70"/>
    <w:rsid w:val="00240F27"/>
    <w:rsid w:val="00241945"/>
    <w:rsid w:val="00241DA7"/>
    <w:rsid w:val="00243005"/>
    <w:rsid w:val="002449EC"/>
    <w:rsid w:val="002460EE"/>
    <w:rsid w:val="00246868"/>
    <w:rsid w:val="00251634"/>
    <w:rsid w:val="002527CB"/>
    <w:rsid w:val="002532A5"/>
    <w:rsid w:val="00253320"/>
    <w:rsid w:val="00256773"/>
    <w:rsid w:val="00257DD2"/>
    <w:rsid w:val="00257FD5"/>
    <w:rsid w:val="00260869"/>
    <w:rsid w:val="00260BFE"/>
    <w:rsid w:val="002631CF"/>
    <w:rsid w:val="002632FD"/>
    <w:rsid w:val="002643F2"/>
    <w:rsid w:val="0026527D"/>
    <w:rsid w:val="00274BD6"/>
    <w:rsid w:val="00276607"/>
    <w:rsid w:val="00276F23"/>
    <w:rsid w:val="00277798"/>
    <w:rsid w:val="0027793C"/>
    <w:rsid w:val="0028487C"/>
    <w:rsid w:val="0028789C"/>
    <w:rsid w:val="00290611"/>
    <w:rsid w:val="0029125E"/>
    <w:rsid w:val="00291A75"/>
    <w:rsid w:val="00292872"/>
    <w:rsid w:val="002930DA"/>
    <w:rsid w:val="002934FA"/>
    <w:rsid w:val="00293CFE"/>
    <w:rsid w:val="00293EB4"/>
    <w:rsid w:val="00294E73"/>
    <w:rsid w:val="00296640"/>
    <w:rsid w:val="002968DB"/>
    <w:rsid w:val="00297629"/>
    <w:rsid w:val="002A3440"/>
    <w:rsid w:val="002B0B02"/>
    <w:rsid w:val="002B14F2"/>
    <w:rsid w:val="002B212E"/>
    <w:rsid w:val="002B2FB9"/>
    <w:rsid w:val="002B3359"/>
    <w:rsid w:val="002B6852"/>
    <w:rsid w:val="002B6F8F"/>
    <w:rsid w:val="002B7FDF"/>
    <w:rsid w:val="002C3443"/>
    <w:rsid w:val="002C3F2E"/>
    <w:rsid w:val="002C4547"/>
    <w:rsid w:val="002C53D6"/>
    <w:rsid w:val="002C7180"/>
    <w:rsid w:val="002C7908"/>
    <w:rsid w:val="002D0674"/>
    <w:rsid w:val="002D0A90"/>
    <w:rsid w:val="002D16BB"/>
    <w:rsid w:val="002D2090"/>
    <w:rsid w:val="002D5F3B"/>
    <w:rsid w:val="002E0D6D"/>
    <w:rsid w:val="002E0DAB"/>
    <w:rsid w:val="002E1D01"/>
    <w:rsid w:val="002E1D27"/>
    <w:rsid w:val="002E492B"/>
    <w:rsid w:val="002E6393"/>
    <w:rsid w:val="002E6C9D"/>
    <w:rsid w:val="002E75B6"/>
    <w:rsid w:val="002E7F7F"/>
    <w:rsid w:val="002F10AE"/>
    <w:rsid w:val="002F22FB"/>
    <w:rsid w:val="002F72D9"/>
    <w:rsid w:val="003009FC"/>
    <w:rsid w:val="00300A97"/>
    <w:rsid w:val="00303D1D"/>
    <w:rsid w:val="003058F3"/>
    <w:rsid w:val="00310966"/>
    <w:rsid w:val="00310BFD"/>
    <w:rsid w:val="0031318F"/>
    <w:rsid w:val="00314F93"/>
    <w:rsid w:val="003157A2"/>
    <w:rsid w:val="00315A25"/>
    <w:rsid w:val="003200F1"/>
    <w:rsid w:val="00320E7D"/>
    <w:rsid w:val="00322236"/>
    <w:rsid w:val="00322E36"/>
    <w:rsid w:val="00322F74"/>
    <w:rsid w:val="00325A72"/>
    <w:rsid w:val="00327033"/>
    <w:rsid w:val="003271AC"/>
    <w:rsid w:val="003277C5"/>
    <w:rsid w:val="0033057E"/>
    <w:rsid w:val="003323D0"/>
    <w:rsid w:val="003323E7"/>
    <w:rsid w:val="0033387D"/>
    <w:rsid w:val="00334235"/>
    <w:rsid w:val="00335C93"/>
    <w:rsid w:val="00336866"/>
    <w:rsid w:val="00336E4B"/>
    <w:rsid w:val="00337978"/>
    <w:rsid w:val="00337A91"/>
    <w:rsid w:val="00337F8E"/>
    <w:rsid w:val="00341152"/>
    <w:rsid w:val="003417F5"/>
    <w:rsid w:val="00341A42"/>
    <w:rsid w:val="0034315C"/>
    <w:rsid w:val="00344681"/>
    <w:rsid w:val="003466F8"/>
    <w:rsid w:val="0034730C"/>
    <w:rsid w:val="00350879"/>
    <w:rsid w:val="00351B11"/>
    <w:rsid w:val="003524C1"/>
    <w:rsid w:val="00355FF0"/>
    <w:rsid w:val="00356BCC"/>
    <w:rsid w:val="003579D0"/>
    <w:rsid w:val="00360A7A"/>
    <w:rsid w:val="003628E4"/>
    <w:rsid w:val="00363901"/>
    <w:rsid w:val="003639F2"/>
    <w:rsid w:val="00364150"/>
    <w:rsid w:val="00364BCB"/>
    <w:rsid w:val="00366524"/>
    <w:rsid w:val="00366816"/>
    <w:rsid w:val="00367D3C"/>
    <w:rsid w:val="003720BE"/>
    <w:rsid w:val="0037735A"/>
    <w:rsid w:val="0038089D"/>
    <w:rsid w:val="003814C1"/>
    <w:rsid w:val="00383D0B"/>
    <w:rsid w:val="00383DB0"/>
    <w:rsid w:val="00385F00"/>
    <w:rsid w:val="0038750C"/>
    <w:rsid w:val="003909DB"/>
    <w:rsid w:val="00390C6F"/>
    <w:rsid w:val="00392BDE"/>
    <w:rsid w:val="003936B2"/>
    <w:rsid w:val="00393D0D"/>
    <w:rsid w:val="00395C70"/>
    <w:rsid w:val="0039717A"/>
    <w:rsid w:val="003A2162"/>
    <w:rsid w:val="003A34BD"/>
    <w:rsid w:val="003A5A36"/>
    <w:rsid w:val="003A6852"/>
    <w:rsid w:val="003B10C5"/>
    <w:rsid w:val="003B31F1"/>
    <w:rsid w:val="003B5ED1"/>
    <w:rsid w:val="003B7A55"/>
    <w:rsid w:val="003C1021"/>
    <w:rsid w:val="003C194F"/>
    <w:rsid w:val="003C1D43"/>
    <w:rsid w:val="003C2196"/>
    <w:rsid w:val="003C5927"/>
    <w:rsid w:val="003C7E05"/>
    <w:rsid w:val="003D0E6D"/>
    <w:rsid w:val="003D3B9C"/>
    <w:rsid w:val="003D5EB2"/>
    <w:rsid w:val="003D5F42"/>
    <w:rsid w:val="003D7D20"/>
    <w:rsid w:val="003E31D4"/>
    <w:rsid w:val="003E4FE6"/>
    <w:rsid w:val="003E5BB3"/>
    <w:rsid w:val="003E68E9"/>
    <w:rsid w:val="003E6B8D"/>
    <w:rsid w:val="003E7ECF"/>
    <w:rsid w:val="003F388F"/>
    <w:rsid w:val="003F46E6"/>
    <w:rsid w:val="003F503E"/>
    <w:rsid w:val="003F596A"/>
    <w:rsid w:val="003F7EBF"/>
    <w:rsid w:val="00400AD8"/>
    <w:rsid w:val="00400E28"/>
    <w:rsid w:val="004032EC"/>
    <w:rsid w:val="0040374B"/>
    <w:rsid w:val="00403BD5"/>
    <w:rsid w:val="00406566"/>
    <w:rsid w:val="00406CB2"/>
    <w:rsid w:val="00406EE3"/>
    <w:rsid w:val="004111D1"/>
    <w:rsid w:val="00413B8D"/>
    <w:rsid w:val="00413B9C"/>
    <w:rsid w:val="00415433"/>
    <w:rsid w:val="00416C73"/>
    <w:rsid w:val="0042097C"/>
    <w:rsid w:val="00421FFE"/>
    <w:rsid w:val="0042464C"/>
    <w:rsid w:val="00424C04"/>
    <w:rsid w:val="00425B79"/>
    <w:rsid w:val="00426010"/>
    <w:rsid w:val="00427128"/>
    <w:rsid w:val="004275F4"/>
    <w:rsid w:val="00427A6F"/>
    <w:rsid w:val="00427C2E"/>
    <w:rsid w:val="00430872"/>
    <w:rsid w:val="00430917"/>
    <w:rsid w:val="00432D39"/>
    <w:rsid w:val="00434FBE"/>
    <w:rsid w:val="0043589E"/>
    <w:rsid w:val="00435C61"/>
    <w:rsid w:val="004361C8"/>
    <w:rsid w:val="00437B17"/>
    <w:rsid w:val="00437C5B"/>
    <w:rsid w:val="00437DFB"/>
    <w:rsid w:val="00443E48"/>
    <w:rsid w:val="00446C25"/>
    <w:rsid w:val="00450788"/>
    <w:rsid w:val="00453682"/>
    <w:rsid w:val="00461F63"/>
    <w:rsid w:val="00462E99"/>
    <w:rsid w:val="00462EC6"/>
    <w:rsid w:val="00463080"/>
    <w:rsid w:val="004650F4"/>
    <w:rsid w:val="00465C88"/>
    <w:rsid w:val="0047293B"/>
    <w:rsid w:val="00473547"/>
    <w:rsid w:val="00473843"/>
    <w:rsid w:val="00474BEC"/>
    <w:rsid w:val="00476517"/>
    <w:rsid w:val="00480005"/>
    <w:rsid w:val="0048131E"/>
    <w:rsid w:val="00481AC2"/>
    <w:rsid w:val="00483715"/>
    <w:rsid w:val="00484D4B"/>
    <w:rsid w:val="0048669E"/>
    <w:rsid w:val="00487284"/>
    <w:rsid w:val="00487886"/>
    <w:rsid w:val="00491EDE"/>
    <w:rsid w:val="00492AE3"/>
    <w:rsid w:val="0049380F"/>
    <w:rsid w:val="00496397"/>
    <w:rsid w:val="004A6ACB"/>
    <w:rsid w:val="004B04D1"/>
    <w:rsid w:val="004B2D5E"/>
    <w:rsid w:val="004B4B30"/>
    <w:rsid w:val="004B52F2"/>
    <w:rsid w:val="004B5578"/>
    <w:rsid w:val="004C1478"/>
    <w:rsid w:val="004C24AB"/>
    <w:rsid w:val="004C3665"/>
    <w:rsid w:val="004C397B"/>
    <w:rsid w:val="004C5243"/>
    <w:rsid w:val="004C5FFE"/>
    <w:rsid w:val="004C6E36"/>
    <w:rsid w:val="004C72D8"/>
    <w:rsid w:val="004D029B"/>
    <w:rsid w:val="004D2B71"/>
    <w:rsid w:val="004D329B"/>
    <w:rsid w:val="004D3A85"/>
    <w:rsid w:val="004D40F2"/>
    <w:rsid w:val="004D5818"/>
    <w:rsid w:val="004D602B"/>
    <w:rsid w:val="004D70F9"/>
    <w:rsid w:val="004E05C4"/>
    <w:rsid w:val="004E066C"/>
    <w:rsid w:val="004E0D6A"/>
    <w:rsid w:val="004E10D2"/>
    <w:rsid w:val="004E16A2"/>
    <w:rsid w:val="004E5261"/>
    <w:rsid w:val="004E5885"/>
    <w:rsid w:val="004E59F1"/>
    <w:rsid w:val="004E6B86"/>
    <w:rsid w:val="004E713D"/>
    <w:rsid w:val="004F0CCE"/>
    <w:rsid w:val="004F2149"/>
    <w:rsid w:val="004F21B4"/>
    <w:rsid w:val="004F30BE"/>
    <w:rsid w:val="004F4980"/>
    <w:rsid w:val="004F5F65"/>
    <w:rsid w:val="004F6A26"/>
    <w:rsid w:val="004F701B"/>
    <w:rsid w:val="00500E52"/>
    <w:rsid w:val="00500E55"/>
    <w:rsid w:val="00501E3A"/>
    <w:rsid w:val="00503E5D"/>
    <w:rsid w:val="00503FBE"/>
    <w:rsid w:val="0050415D"/>
    <w:rsid w:val="00504BA5"/>
    <w:rsid w:val="00506745"/>
    <w:rsid w:val="00506E12"/>
    <w:rsid w:val="00514950"/>
    <w:rsid w:val="0051501F"/>
    <w:rsid w:val="00516183"/>
    <w:rsid w:val="005175EA"/>
    <w:rsid w:val="0051788B"/>
    <w:rsid w:val="00517B7C"/>
    <w:rsid w:val="005218A2"/>
    <w:rsid w:val="00523187"/>
    <w:rsid w:val="005242C5"/>
    <w:rsid w:val="005249A4"/>
    <w:rsid w:val="00530BC0"/>
    <w:rsid w:val="0053330C"/>
    <w:rsid w:val="005333FF"/>
    <w:rsid w:val="005341B5"/>
    <w:rsid w:val="005342CA"/>
    <w:rsid w:val="00534608"/>
    <w:rsid w:val="00534F72"/>
    <w:rsid w:val="00535C48"/>
    <w:rsid w:val="005365A3"/>
    <w:rsid w:val="00536C32"/>
    <w:rsid w:val="005371BC"/>
    <w:rsid w:val="00541818"/>
    <w:rsid w:val="00543F6B"/>
    <w:rsid w:val="00545D37"/>
    <w:rsid w:val="00552346"/>
    <w:rsid w:val="00552355"/>
    <w:rsid w:val="00552C90"/>
    <w:rsid w:val="00554200"/>
    <w:rsid w:val="00554BA6"/>
    <w:rsid w:val="00556653"/>
    <w:rsid w:val="00556E12"/>
    <w:rsid w:val="0056188B"/>
    <w:rsid w:val="00562DBB"/>
    <w:rsid w:val="00563094"/>
    <w:rsid w:val="00563386"/>
    <w:rsid w:val="00566087"/>
    <w:rsid w:val="0056648D"/>
    <w:rsid w:val="0057132F"/>
    <w:rsid w:val="00572090"/>
    <w:rsid w:val="0057225A"/>
    <w:rsid w:val="0057285A"/>
    <w:rsid w:val="005728EE"/>
    <w:rsid w:val="00572CD6"/>
    <w:rsid w:val="005734B1"/>
    <w:rsid w:val="00573646"/>
    <w:rsid w:val="005757AC"/>
    <w:rsid w:val="00581D82"/>
    <w:rsid w:val="00582B98"/>
    <w:rsid w:val="00583AA0"/>
    <w:rsid w:val="00587004"/>
    <w:rsid w:val="00591F72"/>
    <w:rsid w:val="005925EF"/>
    <w:rsid w:val="00592A9B"/>
    <w:rsid w:val="00593DDF"/>
    <w:rsid w:val="00597CAF"/>
    <w:rsid w:val="005A0017"/>
    <w:rsid w:val="005A07DD"/>
    <w:rsid w:val="005A19C8"/>
    <w:rsid w:val="005A2693"/>
    <w:rsid w:val="005A2839"/>
    <w:rsid w:val="005A60E2"/>
    <w:rsid w:val="005A76EC"/>
    <w:rsid w:val="005B0883"/>
    <w:rsid w:val="005B466A"/>
    <w:rsid w:val="005B50A5"/>
    <w:rsid w:val="005B6FF8"/>
    <w:rsid w:val="005C1C4E"/>
    <w:rsid w:val="005C281D"/>
    <w:rsid w:val="005C3CA6"/>
    <w:rsid w:val="005C4F87"/>
    <w:rsid w:val="005C62D8"/>
    <w:rsid w:val="005C6837"/>
    <w:rsid w:val="005C6AA5"/>
    <w:rsid w:val="005C6F09"/>
    <w:rsid w:val="005C7FFA"/>
    <w:rsid w:val="005D0632"/>
    <w:rsid w:val="005D091B"/>
    <w:rsid w:val="005D4948"/>
    <w:rsid w:val="005D5331"/>
    <w:rsid w:val="005D56CA"/>
    <w:rsid w:val="005E2DE0"/>
    <w:rsid w:val="005E4997"/>
    <w:rsid w:val="005E4E6A"/>
    <w:rsid w:val="005E7961"/>
    <w:rsid w:val="005F3536"/>
    <w:rsid w:val="005F35A9"/>
    <w:rsid w:val="005F3D05"/>
    <w:rsid w:val="00600F0E"/>
    <w:rsid w:val="00601757"/>
    <w:rsid w:val="006023CA"/>
    <w:rsid w:val="006034E7"/>
    <w:rsid w:val="006046C9"/>
    <w:rsid w:val="00604701"/>
    <w:rsid w:val="006047E6"/>
    <w:rsid w:val="00604F3E"/>
    <w:rsid w:val="00606681"/>
    <w:rsid w:val="00610295"/>
    <w:rsid w:val="006109AE"/>
    <w:rsid w:val="00612E58"/>
    <w:rsid w:val="006134BD"/>
    <w:rsid w:val="00613F5D"/>
    <w:rsid w:val="00614475"/>
    <w:rsid w:val="00614CB9"/>
    <w:rsid w:val="00615DE7"/>
    <w:rsid w:val="00616839"/>
    <w:rsid w:val="006169DE"/>
    <w:rsid w:val="0061737F"/>
    <w:rsid w:val="00617740"/>
    <w:rsid w:val="00620C6D"/>
    <w:rsid w:val="00621388"/>
    <w:rsid w:val="00621FA2"/>
    <w:rsid w:val="00624AA8"/>
    <w:rsid w:val="00624BFC"/>
    <w:rsid w:val="00627332"/>
    <w:rsid w:val="006278DF"/>
    <w:rsid w:val="00627F44"/>
    <w:rsid w:val="006305D1"/>
    <w:rsid w:val="006333E2"/>
    <w:rsid w:val="0063640D"/>
    <w:rsid w:val="0063676C"/>
    <w:rsid w:val="00636D16"/>
    <w:rsid w:val="00636D6A"/>
    <w:rsid w:val="00637F43"/>
    <w:rsid w:val="00640498"/>
    <w:rsid w:val="00640ECB"/>
    <w:rsid w:val="00641A75"/>
    <w:rsid w:val="00642B63"/>
    <w:rsid w:val="006438D4"/>
    <w:rsid w:val="00645A25"/>
    <w:rsid w:val="00645ECE"/>
    <w:rsid w:val="006466D3"/>
    <w:rsid w:val="006471D2"/>
    <w:rsid w:val="0064746F"/>
    <w:rsid w:val="006502E9"/>
    <w:rsid w:val="006503D7"/>
    <w:rsid w:val="00652E69"/>
    <w:rsid w:val="00654D9F"/>
    <w:rsid w:val="006553C9"/>
    <w:rsid w:val="0065716E"/>
    <w:rsid w:val="00657298"/>
    <w:rsid w:val="006621F1"/>
    <w:rsid w:val="00663142"/>
    <w:rsid w:val="00666076"/>
    <w:rsid w:val="006675CA"/>
    <w:rsid w:val="00667E13"/>
    <w:rsid w:val="00667E7B"/>
    <w:rsid w:val="00670B46"/>
    <w:rsid w:val="00670E86"/>
    <w:rsid w:val="00671ABF"/>
    <w:rsid w:val="0067218E"/>
    <w:rsid w:val="00672E21"/>
    <w:rsid w:val="00675CB2"/>
    <w:rsid w:val="0067763C"/>
    <w:rsid w:val="00685808"/>
    <w:rsid w:val="00687219"/>
    <w:rsid w:val="0069146C"/>
    <w:rsid w:val="00693C86"/>
    <w:rsid w:val="00695065"/>
    <w:rsid w:val="006A0BF3"/>
    <w:rsid w:val="006A1D8B"/>
    <w:rsid w:val="006A4A0C"/>
    <w:rsid w:val="006A5365"/>
    <w:rsid w:val="006A69D8"/>
    <w:rsid w:val="006A76BA"/>
    <w:rsid w:val="006B110E"/>
    <w:rsid w:val="006B1832"/>
    <w:rsid w:val="006B2DF2"/>
    <w:rsid w:val="006B53B1"/>
    <w:rsid w:val="006B64E3"/>
    <w:rsid w:val="006B6AC9"/>
    <w:rsid w:val="006B6D17"/>
    <w:rsid w:val="006B7DAB"/>
    <w:rsid w:val="006C1808"/>
    <w:rsid w:val="006C1D2F"/>
    <w:rsid w:val="006C1FB1"/>
    <w:rsid w:val="006C2A8C"/>
    <w:rsid w:val="006C3658"/>
    <w:rsid w:val="006C436C"/>
    <w:rsid w:val="006C4CD4"/>
    <w:rsid w:val="006D0729"/>
    <w:rsid w:val="006D3360"/>
    <w:rsid w:val="006E0E5E"/>
    <w:rsid w:val="006E1574"/>
    <w:rsid w:val="006E3AE5"/>
    <w:rsid w:val="006E5BB7"/>
    <w:rsid w:val="006E5F7E"/>
    <w:rsid w:val="006F0010"/>
    <w:rsid w:val="006F0111"/>
    <w:rsid w:val="006F0567"/>
    <w:rsid w:val="006F088C"/>
    <w:rsid w:val="006F1B7B"/>
    <w:rsid w:val="006F4548"/>
    <w:rsid w:val="006F529E"/>
    <w:rsid w:val="006F682B"/>
    <w:rsid w:val="007023A8"/>
    <w:rsid w:val="0070445F"/>
    <w:rsid w:val="007050AF"/>
    <w:rsid w:val="00705C09"/>
    <w:rsid w:val="007063E1"/>
    <w:rsid w:val="007108D5"/>
    <w:rsid w:val="00712920"/>
    <w:rsid w:val="00713106"/>
    <w:rsid w:val="00714F45"/>
    <w:rsid w:val="0071600A"/>
    <w:rsid w:val="007173E7"/>
    <w:rsid w:val="007175CE"/>
    <w:rsid w:val="007206C7"/>
    <w:rsid w:val="00721326"/>
    <w:rsid w:val="0072156A"/>
    <w:rsid w:val="00722582"/>
    <w:rsid w:val="00723CBD"/>
    <w:rsid w:val="00726FE5"/>
    <w:rsid w:val="00727370"/>
    <w:rsid w:val="007320D8"/>
    <w:rsid w:val="00732D50"/>
    <w:rsid w:val="00732D78"/>
    <w:rsid w:val="00735E06"/>
    <w:rsid w:val="007369B0"/>
    <w:rsid w:val="0074011E"/>
    <w:rsid w:val="0074296B"/>
    <w:rsid w:val="00743A82"/>
    <w:rsid w:val="00744B8E"/>
    <w:rsid w:val="0074668E"/>
    <w:rsid w:val="007468D1"/>
    <w:rsid w:val="007469BA"/>
    <w:rsid w:val="007469E6"/>
    <w:rsid w:val="007470A8"/>
    <w:rsid w:val="00750576"/>
    <w:rsid w:val="00751778"/>
    <w:rsid w:val="007530AE"/>
    <w:rsid w:val="00755987"/>
    <w:rsid w:val="00761071"/>
    <w:rsid w:val="007626F4"/>
    <w:rsid w:val="00765DB3"/>
    <w:rsid w:val="007661C6"/>
    <w:rsid w:val="007667FC"/>
    <w:rsid w:val="007704B7"/>
    <w:rsid w:val="00771B8D"/>
    <w:rsid w:val="00772036"/>
    <w:rsid w:val="0077267B"/>
    <w:rsid w:val="00773512"/>
    <w:rsid w:val="00774B42"/>
    <w:rsid w:val="00776CD6"/>
    <w:rsid w:val="00776E0D"/>
    <w:rsid w:val="007774A5"/>
    <w:rsid w:val="00780146"/>
    <w:rsid w:val="00782FAD"/>
    <w:rsid w:val="00783204"/>
    <w:rsid w:val="00783E86"/>
    <w:rsid w:val="00784773"/>
    <w:rsid w:val="007852B6"/>
    <w:rsid w:val="007870AA"/>
    <w:rsid w:val="0078734E"/>
    <w:rsid w:val="00787D49"/>
    <w:rsid w:val="00790200"/>
    <w:rsid w:val="00790A4A"/>
    <w:rsid w:val="00790AD5"/>
    <w:rsid w:val="0079271C"/>
    <w:rsid w:val="007936BF"/>
    <w:rsid w:val="007941F0"/>
    <w:rsid w:val="00795011"/>
    <w:rsid w:val="00795180"/>
    <w:rsid w:val="007961F4"/>
    <w:rsid w:val="0079733C"/>
    <w:rsid w:val="007977EC"/>
    <w:rsid w:val="00797980"/>
    <w:rsid w:val="007A1796"/>
    <w:rsid w:val="007A27EF"/>
    <w:rsid w:val="007A339B"/>
    <w:rsid w:val="007A4B33"/>
    <w:rsid w:val="007A59C6"/>
    <w:rsid w:val="007A5E88"/>
    <w:rsid w:val="007A7030"/>
    <w:rsid w:val="007A7FFB"/>
    <w:rsid w:val="007B1103"/>
    <w:rsid w:val="007B1365"/>
    <w:rsid w:val="007B298F"/>
    <w:rsid w:val="007B3D32"/>
    <w:rsid w:val="007B5E4C"/>
    <w:rsid w:val="007B5EB9"/>
    <w:rsid w:val="007B79A1"/>
    <w:rsid w:val="007B7B1F"/>
    <w:rsid w:val="007C01D4"/>
    <w:rsid w:val="007C0F92"/>
    <w:rsid w:val="007C3057"/>
    <w:rsid w:val="007C4E7A"/>
    <w:rsid w:val="007D1499"/>
    <w:rsid w:val="007D1BC1"/>
    <w:rsid w:val="007D1C5E"/>
    <w:rsid w:val="007D3218"/>
    <w:rsid w:val="007D3415"/>
    <w:rsid w:val="007D5952"/>
    <w:rsid w:val="007E1303"/>
    <w:rsid w:val="007E13B7"/>
    <w:rsid w:val="007E14A2"/>
    <w:rsid w:val="007E15B9"/>
    <w:rsid w:val="007E3B8C"/>
    <w:rsid w:val="007E4175"/>
    <w:rsid w:val="007E52FE"/>
    <w:rsid w:val="007E733C"/>
    <w:rsid w:val="007E7B41"/>
    <w:rsid w:val="007F597C"/>
    <w:rsid w:val="00800877"/>
    <w:rsid w:val="00801675"/>
    <w:rsid w:val="00801D16"/>
    <w:rsid w:val="00804CDB"/>
    <w:rsid w:val="0080665E"/>
    <w:rsid w:val="00807723"/>
    <w:rsid w:val="008077CC"/>
    <w:rsid w:val="00810E1A"/>
    <w:rsid w:val="00813940"/>
    <w:rsid w:val="008159BC"/>
    <w:rsid w:val="008179A3"/>
    <w:rsid w:val="00820D35"/>
    <w:rsid w:val="00821600"/>
    <w:rsid w:val="00822377"/>
    <w:rsid w:val="008227B2"/>
    <w:rsid w:val="00824006"/>
    <w:rsid w:val="0082401D"/>
    <w:rsid w:val="00825C9F"/>
    <w:rsid w:val="008271C1"/>
    <w:rsid w:val="008336CD"/>
    <w:rsid w:val="00840BC3"/>
    <w:rsid w:val="00841136"/>
    <w:rsid w:val="00841BEC"/>
    <w:rsid w:val="00842896"/>
    <w:rsid w:val="00844CAB"/>
    <w:rsid w:val="0085142F"/>
    <w:rsid w:val="008536F6"/>
    <w:rsid w:val="00853E8E"/>
    <w:rsid w:val="008541E7"/>
    <w:rsid w:val="0085438F"/>
    <w:rsid w:val="00856ADA"/>
    <w:rsid w:val="00856B4F"/>
    <w:rsid w:val="0085704E"/>
    <w:rsid w:val="00857E0E"/>
    <w:rsid w:val="00857EF1"/>
    <w:rsid w:val="00860371"/>
    <w:rsid w:val="00860E7C"/>
    <w:rsid w:val="008617C2"/>
    <w:rsid w:val="00861CA9"/>
    <w:rsid w:val="00863117"/>
    <w:rsid w:val="0086323A"/>
    <w:rsid w:val="0086433C"/>
    <w:rsid w:val="00865DC4"/>
    <w:rsid w:val="00870651"/>
    <w:rsid w:val="00871660"/>
    <w:rsid w:val="00873317"/>
    <w:rsid w:val="0087471C"/>
    <w:rsid w:val="00877378"/>
    <w:rsid w:val="00886A9E"/>
    <w:rsid w:val="00887E72"/>
    <w:rsid w:val="008901FA"/>
    <w:rsid w:val="0089067A"/>
    <w:rsid w:val="008927D0"/>
    <w:rsid w:val="0089283A"/>
    <w:rsid w:val="008937B2"/>
    <w:rsid w:val="00895BCD"/>
    <w:rsid w:val="008974E1"/>
    <w:rsid w:val="008977C1"/>
    <w:rsid w:val="00897C01"/>
    <w:rsid w:val="008A0F93"/>
    <w:rsid w:val="008A21DC"/>
    <w:rsid w:val="008A6C7B"/>
    <w:rsid w:val="008A71AE"/>
    <w:rsid w:val="008A7517"/>
    <w:rsid w:val="008A7828"/>
    <w:rsid w:val="008B070B"/>
    <w:rsid w:val="008B0A42"/>
    <w:rsid w:val="008B1F93"/>
    <w:rsid w:val="008B2A2E"/>
    <w:rsid w:val="008B3501"/>
    <w:rsid w:val="008B43C3"/>
    <w:rsid w:val="008B70F9"/>
    <w:rsid w:val="008C295F"/>
    <w:rsid w:val="008C6113"/>
    <w:rsid w:val="008C6AAB"/>
    <w:rsid w:val="008C6E91"/>
    <w:rsid w:val="008D0F21"/>
    <w:rsid w:val="008D1D3D"/>
    <w:rsid w:val="008D28ED"/>
    <w:rsid w:val="008D3F2C"/>
    <w:rsid w:val="008D441B"/>
    <w:rsid w:val="008D500D"/>
    <w:rsid w:val="008E074E"/>
    <w:rsid w:val="008E1A0D"/>
    <w:rsid w:val="008E2739"/>
    <w:rsid w:val="008E32C1"/>
    <w:rsid w:val="008E395B"/>
    <w:rsid w:val="008E46DB"/>
    <w:rsid w:val="008E53BA"/>
    <w:rsid w:val="008E54B6"/>
    <w:rsid w:val="008E6679"/>
    <w:rsid w:val="008F269E"/>
    <w:rsid w:val="008F4F47"/>
    <w:rsid w:val="008F5DCC"/>
    <w:rsid w:val="008F6811"/>
    <w:rsid w:val="008F7EDE"/>
    <w:rsid w:val="00900F19"/>
    <w:rsid w:val="00902024"/>
    <w:rsid w:val="0090314E"/>
    <w:rsid w:val="00905336"/>
    <w:rsid w:val="009054A5"/>
    <w:rsid w:val="00913B80"/>
    <w:rsid w:val="00914271"/>
    <w:rsid w:val="0091581D"/>
    <w:rsid w:val="009174BA"/>
    <w:rsid w:val="009203F0"/>
    <w:rsid w:val="00920DB5"/>
    <w:rsid w:val="0092290E"/>
    <w:rsid w:val="00925630"/>
    <w:rsid w:val="00925709"/>
    <w:rsid w:val="00926179"/>
    <w:rsid w:val="00926EF5"/>
    <w:rsid w:val="00927F2C"/>
    <w:rsid w:val="00931DDD"/>
    <w:rsid w:val="00932EA7"/>
    <w:rsid w:val="00932F60"/>
    <w:rsid w:val="009353BB"/>
    <w:rsid w:val="00940014"/>
    <w:rsid w:val="00940FD7"/>
    <w:rsid w:val="00941474"/>
    <w:rsid w:val="00942851"/>
    <w:rsid w:val="00942DDB"/>
    <w:rsid w:val="00943894"/>
    <w:rsid w:val="00944D14"/>
    <w:rsid w:val="00946071"/>
    <w:rsid w:val="00946570"/>
    <w:rsid w:val="00950572"/>
    <w:rsid w:val="00951A21"/>
    <w:rsid w:val="00951E90"/>
    <w:rsid w:val="0095497D"/>
    <w:rsid w:val="00954CA7"/>
    <w:rsid w:val="00956159"/>
    <w:rsid w:val="00960674"/>
    <w:rsid w:val="00962B5D"/>
    <w:rsid w:val="009644D5"/>
    <w:rsid w:val="00966352"/>
    <w:rsid w:val="00967193"/>
    <w:rsid w:val="009725CE"/>
    <w:rsid w:val="0097402C"/>
    <w:rsid w:val="009746D4"/>
    <w:rsid w:val="00974841"/>
    <w:rsid w:val="009752CF"/>
    <w:rsid w:val="0098192D"/>
    <w:rsid w:val="00981AA2"/>
    <w:rsid w:val="00981F41"/>
    <w:rsid w:val="00982EA0"/>
    <w:rsid w:val="00986796"/>
    <w:rsid w:val="009868EA"/>
    <w:rsid w:val="00986FB3"/>
    <w:rsid w:val="0098781B"/>
    <w:rsid w:val="009879BE"/>
    <w:rsid w:val="009913C0"/>
    <w:rsid w:val="009916F1"/>
    <w:rsid w:val="00991BB2"/>
    <w:rsid w:val="009920C4"/>
    <w:rsid w:val="0099250C"/>
    <w:rsid w:val="009931FE"/>
    <w:rsid w:val="0099516C"/>
    <w:rsid w:val="00996915"/>
    <w:rsid w:val="009A063E"/>
    <w:rsid w:val="009A1457"/>
    <w:rsid w:val="009A2B0E"/>
    <w:rsid w:val="009A3337"/>
    <w:rsid w:val="009A3C66"/>
    <w:rsid w:val="009A5E0E"/>
    <w:rsid w:val="009A62C5"/>
    <w:rsid w:val="009A6536"/>
    <w:rsid w:val="009A72BF"/>
    <w:rsid w:val="009A7534"/>
    <w:rsid w:val="009B24E9"/>
    <w:rsid w:val="009B29D2"/>
    <w:rsid w:val="009B46E0"/>
    <w:rsid w:val="009B4F48"/>
    <w:rsid w:val="009B5761"/>
    <w:rsid w:val="009B5DC3"/>
    <w:rsid w:val="009B6A3C"/>
    <w:rsid w:val="009B785E"/>
    <w:rsid w:val="009C2859"/>
    <w:rsid w:val="009C4FDE"/>
    <w:rsid w:val="009C53D7"/>
    <w:rsid w:val="009C65EA"/>
    <w:rsid w:val="009D18C9"/>
    <w:rsid w:val="009D49F4"/>
    <w:rsid w:val="009D6FCA"/>
    <w:rsid w:val="009E0965"/>
    <w:rsid w:val="009E0AC8"/>
    <w:rsid w:val="009E10E2"/>
    <w:rsid w:val="009E1440"/>
    <w:rsid w:val="009E15E7"/>
    <w:rsid w:val="009E31A2"/>
    <w:rsid w:val="009E5B43"/>
    <w:rsid w:val="009E5C79"/>
    <w:rsid w:val="009F1BB7"/>
    <w:rsid w:val="009F7A74"/>
    <w:rsid w:val="00A0319B"/>
    <w:rsid w:val="00A0394E"/>
    <w:rsid w:val="00A03B6B"/>
    <w:rsid w:val="00A044A4"/>
    <w:rsid w:val="00A0473E"/>
    <w:rsid w:val="00A04E02"/>
    <w:rsid w:val="00A06C06"/>
    <w:rsid w:val="00A06FAA"/>
    <w:rsid w:val="00A07352"/>
    <w:rsid w:val="00A103A9"/>
    <w:rsid w:val="00A1066C"/>
    <w:rsid w:val="00A1228E"/>
    <w:rsid w:val="00A12CB3"/>
    <w:rsid w:val="00A14631"/>
    <w:rsid w:val="00A223F0"/>
    <w:rsid w:val="00A25C6E"/>
    <w:rsid w:val="00A27C35"/>
    <w:rsid w:val="00A30982"/>
    <w:rsid w:val="00A30C6D"/>
    <w:rsid w:val="00A3334B"/>
    <w:rsid w:val="00A33CF5"/>
    <w:rsid w:val="00A37A58"/>
    <w:rsid w:val="00A4123C"/>
    <w:rsid w:val="00A41302"/>
    <w:rsid w:val="00A41EE4"/>
    <w:rsid w:val="00A42616"/>
    <w:rsid w:val="00A4280B"/>
    <w:rsid w:val="00A4377B"/>
    <w:rsid w:val="00A43EA1"/>
    <w:rsid w:val="00A441ED"/>
    <w:rsid w:val="00A44C3D"/>
    <w:rsid w:val="00A45BDA"/>
    <w:rsid w:val="00A460DA"/>
    <w:rsid w:val="00A476E1"/>
    <w:rsid w:val="00A5104F"/>
    <w:rsid w:val="00A52B58"/>
    <w:rsid w:val="00A54B45"/>
    <w:rsid w:val="00A54EB1"/>
    <w:rsid w:val="00A5777B"/>
    <w:rsid w:val="00A57869"/>
    <w:rsid w:val="00A61017"/>
    <w:rsid w:val="00A622F3"/>
    <w:rsid w:val="00A62B15"/>
    <w:rsid w:val="00A639C2"/>
    <w:rsid w:val="00A6465B"/>
    <w:rsid w:val="00A64956"/>
    <w:rsid w:val="00A6501B"/>
    <w:rsid w:val="00A65C04"/>
    <w:rsid w:val="00A6653C"/>
    <w:rsid w:val="00A71E76"/>
    <w:rsid w:val="00A72A87"/>
    <w:rsid w:val="00A75121"/>
    <w:rsid w:val="00A754E1"/>
    <w:rsid w:val="00A756F4"/>
    <w:rsid w:val="00A8091E"/>
    <w:rsid w:val="00A83475"/>
    <w:rsid w:val="00A8434F"/>
    <w:rsid w:val="00A85046"/>
    <w:rsid w:val="00A8557B"/>
    <w:rsid w:val="00A866B9"/>
    <w:rsid w:val="00A86CC2"/>
    <w:rsid w:val="00A9298D"/>
    <w:rsid w:val="00A960E9"/>
    <w:rsid w:val="00A97123"/>
    <w:rsid w:val="00AA1510"/>
    <w:rsid w:val="00AA162B"/>
    <w:rsid w:val="00AA2F29"/>
    <w:rsid w:val="00AB34B6"/>
    <w:rsid w:val="00AB3A87"/>
    <w:rsid w:val="00AB48D0"/>
    <w:rsid w:val="00AB6F2B"/>
    <w:rsid w:val="00AC0F93"/>
    <w:rsid w:val="00AC1AF9"/>
    <w:rsid w:val="00AC25A0"/>
    <w:rsid w:val="00AC411C"/>
    <w:rsid w:val="00AC4A2E"/>
    <w:rsid w:val="00AC4FC7"/>
    <w:rsid w:val="00AC5EF6"/>
    <w:rsid w:val="00AC7C82"/>
    <w:rsid w:val="00AD16FE"/>
    <w:rsid w:val="00AD2A94"/>
    <w:rsid w:val="00AD2C99"/>
    <w:rsid w:val="00AD3433"/>
    <w:rsid w:val="00AD56F7"/>
    <w:rsid w:val="00AD70AB"/>
    <w:rsid w:val="00AD70AD"/>
    <w:rsid w:val="00AE084D"/>
    <w:rsid w:val="00AE1039"/>
    <w:rsid w:val="00AE1087"/>
    <w:rsid w:val="00AE1732"/>
    <w:rsid w:val="00AF1416"/>
    <w:rsid w:val="00AF38BE"/>
    <w:rsid w:val="00AF4BDA"/>
    <w:rsid w:val="00AF62A0"/>
    <w:rsid w:val="00AF67BC"/>
    <w:rsid w:val="00B00301"/>
    <w:rsid w:val="00B00F89"/>
    <w:rsid w:val="00B0189A"/>
    <w:rsid w:val="00B01DA7"/>
    <w:rsid w:val="00B045CE"/>
    <w:rsid w:val="00B11F7E"/>
    <w:rsid w:val="00B1262B"/>
    <w:rsid w:val="00B14F02"/>
    <w:rsid w:val="00B15445"/>
    <w:rsid w:val="00B16DFA"/>
    <w:rsid w:val="00B16F7D"/>
    <w:rsid w:val="00B17C94"/>
    <w:rsid w:val="00B17D4C"/>
    <w:rsid w:val="00B2063B"/>
    <w:rsid w:val="00B20D80"/>
    <w:rsid w:val="00B21B57"/>
    <w:rsid w:val="00B21B5E"/>
    <w:rsid w:val="00B2254E"/>
    <w:rsid w:val="00B23C4F"/>
    <w:rsid w:val="00B258AF"/>
    <w:rsid w:val="00B25C1A"/>
    <w:rsid w:val="00B26F16"/>
    <w:rsid w:val="00B270A8"/>
    <w:rsid w:val="00B27137"/>
    <w:rsid w:val="00B31756"/>
    <w:rsid w:val="00B31FF8"/>
    <w:rsid w:val="00B3283D"/>
    <w:rsid w:val="00B33030"/>
    <w:rsid w:val="00B33690"/>
    <w:rsid w:val="00B3587B"/>
    <w:rsid w:val="00B35E26"/>
    <w:rsid w:val="00B36A59"/>
    <w:rsid w:val="00B3752D"/>
    <w:rsid w:val="00B37919"/>
    <w:rsid w:val="00B37F06"/>
    <w:rsid w:val="00B4014E"/>
    <w:rsid w:val="00B407EF"/>
    <w:rsid w:val="00B40E67"/>
    <w:rsid w:val="00B41A00"/>
    <w:rsid w:val="00B4263D"/>
    <w:rsid w:val="00B433BF"/>
    <w:rsid w:val="00B43BF1"/>
    <w:rsid w:val="00B456AF"/>
    <w:rsid w:val="00B4580E"/>
    <w:rsid w:val="00B5147A"/>
    <w:rsid w:val="00B5237F"/>
    <w:rsid w:val="00B54EFA"/>
    <w:rsid w:val="00B56ED6"/>
    <w:rsid w:val="00B6168A"/>
    <w:rsid w:val="00B620E7"/>
    <w:rsid w:val="00B63787"/>
    <w:rsid w:val="00B6542C"/>
    <w:rsid w:val="00B65BD6"/>
    <w:rsid w:val="00B666C9"/>
    <w:rsid w:val="00B67678"/>
    <w:rsid w:val="00B678C1"/>
    <w:rsid w:val="00B712B3"/>
    <w:rsid w:val="00B71FDD"/>
    <w:rsid w:val="00B7219F"/>
    <w:rsid w:val="00B72DA1"/>
    <w:rsid w:val="00B73F94"/>
    <w:rsid w:val="00B75932"/>
    <w:rsid w:val="00B820DA"/>
    <w:rsid w:val="00B82463"/>
    <w:rsid w:val="00B84A87"/>
    <w:rsid w:val="00B859A7"/>
    <w:rsid w:val="00B87982"/>
    <w:rsid w:val="00B90707"/>
    <w:rsid w:val="00B9277D"/>
    <w:rsid w:val="00B932B7"/>
    <w:rsid w:val="00B934A7"/>
    <w:rsid w:val="00B936D6"/>
    <w:rsid w:val="00B94967"/>
    <w:rsid w:val="00B9686F"/>
    <w:rsid w:val="00BA00AA"/>
    <w:rsid w:val="00BA1243"/>
    <w:rsid w:val="00BA19FF"/>
    <w:rsid w:val="00BA1A9A"/>
    <w:rsid w:val="00BA2919"/>
    <w:rsid w:val="00BA30E6"/>
    <w:rsid w:val="00BA3650"/>
    <w:rsid w:val="00BA3B4F"/>
    <w:rsid w:val="00BA53C9"/>
    <w:rsid w:val="00BA7D2A"/>
    <w:rsid w:val="00BB28E5"/>
    <w:rsid w:val="00BB3EDC"/>
    <w:rsid w:val="00BB468B"/>
    <w:rsid w:val="00BB4FCB"/>
    <w:rsid w:val="00BB52ED"/>
    <w:rsid w:val="00BB5F76"/>
    <w:rsid w:val="00BB64EB"/>
    <w:rsid w:val="00BB65AB"/>
    <w:rsid w:val="00BB7A02"/>
    <w:rsid w:val="00BC41BD"/>
    <w:rsid w:val="00BC4277"/>
    <w:rsid w:val="00BC528C"/>
    <w:rsid w:val="00BC53E3"/>
    <w:rsid w:val="00BC5FAA"/>
    <w:rsid w:val="00BC75FC"/>
    <w:rsid w:val="00BC7BDD"/>
    <w:rsid w:val="00BD038F"/>
    <w:rsid w:val="00BD19CE"/>
    <w:rsid w:val="00BD1DCD"/>
    <w:rsid w:val="00BD2618"/>
    <w:rsid w:val="00BD78C5"/>
    <w:rsid w:val="00BD7A22"/>
    <w:rsid w:val="00BE04F8"/>
    <w:rsid w:val="00BE1F8E"/>
    <w:rsid w:val="00BE3039"/>
    <w:rsid w:val="00BE34C2"/>
    <w:rsid w:val="00BE3633"/>
    <w:rsid w:val="00BE4249"/>
    <w:rsid w:val="00BE4C8A"/>
    <w:rsid w:val="00BE53BE"/>
    <w:rsid w:val="00BE60CB"/>
    <w:rsid w:val="00BE64DE"/>
    <w:rsid w:val="00BE6EDD"/>
    <w:rsid w:val="00BF1CA2"/>
    <w:rsid w:val="00BF68B8"/>
    <w:rsid w:val="00BF693D"/>
    <w:rsid w:val="00C000E6"/>
    <w:rsid w:val="00C006C8"/>
    <w:rsid w:val="00C01BBE"/>
    <w:rsid w:val="00C028BE"/>
    <w:rsid w:val="00C02B36"/>
    <w:rsid w:val="00C03341"/>
    <w:rsid w:val="00C0501B"/>
    <w:rsid w:val="00C05772"/>
    <w:rsid w:val="00C057AB"/>
    <w:rsid w:val="00C059E0"/>
    <w:rsid w:val="00C065E6"/>
    <w:rsid w:val="00C105D9"/>
    <w:rsid w:val="00C1147B"/>
    <w:rsid w:val="00C134D4"/>
    <w:rsid w:val="00C13B9D"/>
    <w:rsid w:val="00C16634"/>
    <w:rsid w:val="00C17096"/>
    <w:rsid w:val="00C20017"/>
    <w:rsid w:val="00C20336"/>
    <w:rsid w:val="00C209D8"/>
    <w:rsid w:val="00C20EF2"/>
    <w:rsid w:val="00C22694"/>
    <w:rsid w:val="00C26A99"/>
    <w:rsid w:val="00C27AAD"/>
    <w:rsid w:val="00C314FF"/>
    <w:rsid w:val="00C33391"/>
    <w:rsid w:val="00C34723"/>
    <w:rsid w:val="00C3636B"/>
    <w:rsid w:val="00C370D9"/>
    <w:rsid w:val="00C372DD"/>
    <w:rsid w:val="00C37EAE"/>
    <w:rsid w:val="00C42681"/>
    <w:rsid w:val="00C43784"/>
    <w:rsid w:val="00C43E9D"/>
    <w:rsid w:val="00C44339"/>
    <w:rsid w:val="00C45731"/>
    <w:rsid w:val="00C45907"/>
    <w:rsid w:val="00C46706"/>
    <w:rsid w:val="00C478AF"/>
    <w:rsid w:val="00C53722"/>
    <w:rsid w:val="00C53E37"/>
    <w:rsid w:val="00C53F9A"/>
    <w:rsid w:val="00C5412C"/>
    <w:rsid w:val="00C54A75"/>
    <w:rsid w:val="00C557A2"/>
    <w:rsid w:val="00C57310"/>
    <w:rsid w:val="00C573F1"/>
    <w:rsid w:val="00C6144C"/>
    <w:rsid w:val="00C62077"/>
    <w:rsid w:val="00C6319F"/>
    <w:rsid w:val="00C67212"/>
    <w:rsid w:val="00C67B36"/>
    <w:rsid w:val="00C70DD1"/>
    <w:rsid w:val="00C70F38"/>
    <w:rsid w:val="00C73793"/>
    <w:rsid w:val="00C73BA0"/>
    <w:rsid w:val="00C74DC4"/>
    <w:rsid w:val="00C76060"/>
    <w:rsid w:val="00C775B3"/>
    <w:rsid w:val="00C81341"/>
    <w:rsid w:val="00C81D21"/>
    <w:rsid w:val="00C823CD"/>
    <w:rsid w:val="00C826B4"/>
    <w:rsid w:val="00C82743"/>
    <w:rsid w:val="00C847BF"/>
    <w:rsid w:val="00C84946"/>
    <w:rsid w:val="00C8504B"/>
    <w:rsid w:val="00C86B3A"/>
    <w:rsid w:val="00C903ED"/>
    <w:rsid w:val="00C9075B"/>
    <w:rsid w:val="00C942FA"/>
    <w:rsid w:val="00C96EDF"/>
    <w:rsid w:val="00C97194"/>
    <w:rsid w:val="00C97D33"/>
    <w:rsid w:val="00CA1095"/>
    <w:rsid w:val="00CA5AEB"/>
    <w:rsid w:val="00CB05FB"/>
    <w:rsid w:val="00CB1EC8"/>
    <w:rsid w:val="00CB2F26"/>
    <w:rsid w:val="00CB444C"/>
    <w:rsid w:val="00CC08FF"/>
    <w:rsid w:val="00CC29F4"/>
    <w:rsid w:val="00CC3EE5"/>
    <w:rsid w:val="00CC4F09"/>
    <w:rsid w:val="00CC6108"/>
    <w:rsid w:val="00CC7DD9"/>
    <w:rsid w:val="00CD0206"/>
    <w:rsid w:val="00CD2280"/>
    <w:rsid w:val="00CD46EC"/>
    <w:rsid w:val="00CD5AA1"/>
    <w:rsid w:val="00CD5BC7"/>
    <w:rsid w:val="00CD61CC"/>
    <w:rsid w:val="00CD693E"/>
    <w:rsid w:val="00CD6F5A"/>
    <w:rsid w:val="00CE0574"/>
    <w:rsid w:val="00CE2170"/>
    <w:rsid w:val="00CE294B"/>
    <w:rsid w:val="00CE38D0"/>
    <w:rsid w:val="00CE3AC8"/>
    <w:rsid w:val="00CE5852"/>
    <w:rsid w:val="00CE6A12"/>
    <w:rsid w:val="00CE796F"/>
    <w:rsid w:val="00CF0B72"/>
    <w:rsid w:val="00CF2450"/>
    <w:rsid w:val="00CF3DE3"/>
    <w:rsid w:val="00CF4C21"/>
    <w:rsid w:val="00CF4D7B"/>
    <w:rsid w:val="00CF4D8D"/>
    <w:rsid w:val="00CF644C"/>
    <w:rsid w:val="00CF73A9"/>
    <w:rsid w:val="00D00C17"/>
    <w:rsid w:val="00D01BB6"/>
    <w:rsid w:val="00D028E1"/>
    <w:rsid w:val="00D0323E"/>
    <w:rsid w:val="00D037B8"/>
    <w:rsid w:val="00D055A3"/>
    <w:rsid w:val="00D06EC4"/>
    <w:rsid w:val="00D10DDC"/>
    <w:rsid w:val="00D127DC"/>
    <w:rsid w:val="00D13C06"/>
    <w:rsid w:val="00D143D9"/>
    <w:rsid w:val="00D14B15"/>
    <w:rsid w:val="00D206AA"/>
    <w:rsid w:val="00D20F9B"/>
    <w:rsid w:val="00D211E2"/>
    <w:rsid w:val="00D215D7"/>
    <w:rsid w:val="00D21E22"/>
    <w:rsid w:val="00D22DD4"/>
    <w:rsid w:val="00D23C26"/>
    <w:rsid w:val="00D24EAA"/>
    <w:rsid w:val="00D259A7"/>
    <w:rsid w:val="00D25CF1"/>
    <w:rsid w:val="00D26D60"/>
    <w:rsid w:val="00D27A98"/>
    <w:rsid w:val="00D316DC"/>
    <w:rsid w:val="00D44BF2"/>
    <w:rsid w:val="00D456A0"/>
    <w:rsid w:val="00D461E4"/>
    <w:rsid w:val="00D46E54"/>
    <w:rsid w:val="00D50249"/>
    <w:rsid w:val="00D50467"/>
    <w:rsid w:val="00D52410"/>
    <w:rsid w:val="00D533C2"/>
    <w:rsid w:val="00D537CA"/>
    <w:rsid w:val="00D557CF"/>
    <w:rsid w:val="00D57201"/>
    <w:rsid w:val="00D607CB"/>
    <w:rsid w:val="00D61984"/>
    <w:rsid w:val="00D61D9D"/>
    <w:rsid w:val="00D62305"/>
    <w:rsid w:val="00D63F3E"/>
    <w:rsid w:val="00D6423B"/>
    <w:rsid w:val="00D668EB"/>
    <w:rsid w:val="00D669AE"/>
    <w:rsid w:val="00D66CC9"/>
    <w:rsid w:val="00D70387"/>
    <w:rsid w:val="00D70EB2"/>
    <w:rsid w:val="00D726F5"/>
    <w:rsid w:val="00D729D6"/>
    <w:rsid w:val="00D7330B"/>
    <w:rsid w:val="00D75B58"/>
    <w:rsid w:val="00D77152"/>
    <w:rsid w:val="00D779B1"/>
    <w:rsid w:val="00D82E2E"/>
    <w:rsid w:val="00D83931"/>
    <w:rsid w:val="00D83B4E"/>
    <w:rsid w:val="00D933B1"/>
    <w:rsid w:val="00D943FD"/>
    <w:rsid w:val="00D95CC9"/>
    <w:rsid w:val="00D975F4"/>
    <w:rsid w:val="00DA579F"/>
    <w:rsid w:val="00DA5C58"/>
    <w:rsid w:val="00DA6410"/>
    <w:rsid w:val="00DA7845"/>
    <w:rsid w:val="00DA798A"/>
    <w:rsid w:val="00DB3B6B"/>
    <w:rsid w:val="00DB3B6F"/>
    <w:rsid w:val="00DB3CBC"/>
    <w:rsid w:val="00DB3D1D"/>
    <w:rsid w:val="00DB41D4"/>
    <w:rsid w:val="00DB59BB"/>
    <w:rsid w:val="00DB6D73"/>
    <w:rsid w:val="00DC18C6"/>
    <w:rsid w:val="00DC29F4"/>
    <w:rsid w:val="00DC6E72"/>
    <w:rsid w:val="00DC7131"/>
    <w:rsid w:val="00DC76CA"/>
    <w:rsid w:val="00DD2693"/>
    <w:rsid w:val="00DD5B5E"/>
    <w:rsid w:val="00DD64BF"/>
    <w:rsid w:val="00DE0313"/>
    <w:rsid w:val="00DE1D10"/>
    <w:rsid w:val="00DE3976"/>
    <w:rsid w:val="00DE75DF"/>
    <w:rsid w:val="00DF3EAF"/>
    <w:rsid w:val="00DF61A0"/>
    <w:rsid w:val="00DF6DA4"/>
    <w:rsid w:val="00DF76C5"/>
    <w:rsid w:val="00E021A3"/>
    <w:rsid w:val="00E0314C"/>
    <w:rsid w:val="00E03A09"/>
    <w:rsid w:val="00E040E6"/>
    <w:rsid w:val="00E04EBD"/>
    <w:rsid w:val="00E05012"/>
    <w:rsid w:val="00E139F3"/>
    <w:rsid w:val="00E1430E"/>
    <w:rsid w:val="00E15579"/>
    <w:rsid w:val="00E16D9D"/>
    <w:rsid w:val="00E3230E"/>
    <w:rsid w:val="00E32506"/>
    <w:rsid w:val="00E33FC5"/>
    <w:rsid w:val="00E34FA9"/>
    <w:rsid w:val="00E36A87"/>
    <w:rsid w:val="00E40308"/>
    <w:rsid w:val="00E41D48"/>
    <w:rsid w:val="00E43044"/>
    <w:rsid w:val="00E43215"/>
    <w:rsid w:val="00E43962"/>
    <w:rsid w:val="00E44588"/>
    <w:rsid w:val="00E4658F"/>
    <w:rsid w:val="00E47DBD"/>
    <w:rsid w:val="00E51259"/>
    <w:rsid w:val="00E54672"/>
    <w:rsid w:val="00E6076F"/>
    <w:rsid w:val="00E61051"/>
    <w:rsid w:val="00E61510"/>
    <w:rsid w:val="00E61795"/>
    <w:rsid w:val="00E62C10"/>
    <w:rsid w:val="00E6419E"/>
    <w:rsid w:val="00E66A31"/>
    <w:rsid w:val="00E708CC"/>
    <w:rsid w:val="00E71A43"/>
    <w:rsid w:val="00E71A65"/>
    <w:rsid w:val="00E72CB3"/>
    <w:rsid w:val="00E736A6"/>
    <w:rsid w:val="00E73B58"/>
    <w:rsid w:val="00E740DD"/>
    <w:rsid w:val="00E769B6"/>
    <w:rsid w:val="00E82C41"/>
    <w:rsid w:val="00E83552"/>
    <w:rsid w:val="00E851B7"/>
    <w:rsid w:val="00E872A4"/>
    <w:rsid w:val="00E8761B"/>
    <w:rsid w:val="00E87AC4"/>
    <w:rsid w:val="00E87CEB"/>
    <w:rsid w:val="00E91A66"/>
    <w:rsid w:val="00E96B81"/>
    <w:rsid w:val="00E972DE"/>
    <w:rsid w:val="00EA0C33"/>
    <w:rsid w:val="00EA1620"/>
    <w:rsid w:val="00EA1663"/>
    <w:rsid w:val="00EA2423"/>
    <w:rsid w:val="00EA25BE"/>
    <w:rsid w:val="00EA2AF5"/>
    <w:rsid w:val="00EA2F39"/>
    <w:rsid w:val="00EA47DB"/>
    <w:rsid w:val="00EA51F4"/>
    <w:rsid w:val="00EB0A6A"/>
    <w:rsid w:val="00EB0DC5"/>
    <w:rsid w:val="00EB35D4"/>
    <w:rsid w:val="00EB3813"/>
    <w:rsid w:val="00EB4B9B"/>
    <w:rsid w:val="00EB64C7"/>
    <w:rsid w:val="00EC14D3"/>
    <w:rsid w:val="00EC310A"/>
    <w:rsid w:val="00EC3D1C"/>
    <w:rsid w:val="00EC6FE6"/>
    <w:rsid w:val="00EC779C"/>
    <w:rsid w:val="00EC7BAB"/>
    <w:rsid w:val="00ED17E5"/>
    <w:rsid w:val="00ED1918"/>
    <w:rsid w:val="00ED1D3B"/>
    <w:rsid w:val="00ED446C"/>
    <w:rsid w:val="00ED4C33"/>
    <w:rsid w:val="00ED6314"/>
    <w:rsid w:val="00ED695B"/>
    <w:rsid w:val="00ED6B95"/>
    <w:rsid w:val="00ED7414"/>
    <w:rsid w:val="00ED777D"/>
    <w:rsid w:val="00EE205E"/>
    <w:rsid w:val="00EE2793"/>
    <w:rsid w:val="00EE573F"/>
    <w:rsid w:val="00EF1197"/>
    <w:rsid w:val="00EF4D46"/>
    <w:rsid w:val="00EF5B8C"/>
    <w:rsid w:val="00EF62FC"/>
    <w:rsid w:val="00EF771F"/>
    <w:rsid w:val="00F0050B"/>
    <w:rsid w:val="00F01E9F"/>
    <w:rsid w:val="00F0227D"/>
    <w:rsid w:val="00F022C1"/>
    <w:rsid w:val="00F0518D"/>
    <w:rsid w:val="00F05F87"/>
    <w:rsid w:val="00F06AFD"/>
    <w:rsid w:val="00F07290"/>
    <w:rsid w:val="00F07932"/>
    <w:rsid w:val="00F10FAD"/>
    <w:rsid w:val="00F11614"/>
    <w:rsid w:val="00F11AE6"/>
    <w:rsid w:val="00F12FC6"/>
    <w:rsid w:val="00F133C9"/>
    <w:rsid w:val="00F140F1"/>
    <w:rsid w:val="00F141EC"/>
    <w:rsid w:val="00F1476A"/>
    <w:rsid w:val="00F16B0B"/>
    <w:rsid w:val="00F174E2"/>
    <w:rsid w:val="00F20033"/>
    <w:rsid w:val="00F226B7"/>
    <w:rsid w:val="00F23360"/>
    <w:rsid w:val="00F238FE"/>
    <w:rsid w:val="00F304BF"/>
    <w:rsid w:val="00F332A5"/>
    <w:rsid w:val="00F352EC"/>
    <w:rsid w:val="00F35A96"/>
    <w:rsid w:val="00F35D31"/>
    <w:rsid w:val="00F3785A"/>
    <w:rsid w:val="00F37BFA"/>
    <w:rsid w:val="00F37E9B"/>
    <w:rsid w:val="00F41A97"/>
    <w:rsid w:val="00F429AD"/>
    <w:rsid w:val="00F432B6"/>
    <w:rsid w:val="00F43C19"/>
    <w:rsid w:val="00F44670"/>
    <w:rsid w:val="00F44B5C"/>
    <w:rsid w:val="00F44F52"/>
    <w:rsid w:val="00F45DF2"/>
    <w:rsid w:val="00F46DF3"/>
    <w:rsid w:val="00F5289B"/>
    <w:rsid w:val="00F5597B"/>
    <w:rsid w:val="00F55CF8"/>
    <w:rsid w:val="00F606FB"/>
    <w:rsid w:val="00F61A7E"/>
    <w:rsid w:val="00F61E84"/>
    <w:rsid w:val="00F62697"/>
    <w:rsid w:val="00F62755"/>
    <w:rsid w:val="00F635AF"/>
    <w:rsid w:val="00F63E19"/>
    <w:rsid w:val="00F64B17"/>
    <w:rsid w:val="00F6554C"/>
    <w:rsid w:val="00F661AD"/>
    <w:rsid w:val="00F66250"/>
    <w:rsid w:val="00F7089E"/>
    <w:rsid w:val="00F7094D"/>
    <w:rsid w:val="00F70C09"/>
    <w:rsid w:val="00F7153E"/>
    <w:rsid w:val="00F715E6"/>
    <w:rsid w:val="00F718DD"/>
    <w:rsid w:val="00F719C9"/>
    <w:rsid w:val="00F71A8B"/>
    <w:rsid w:val="00F73CA7"/>
    <w:rsid w:val="00F74CEE"/>
    <w:rsid w:val="00F751BF"/>
    <w:rsid w:val="00F7535E"/>
    <w:rsid w:val="00F81619"/>
    <w:rsid w:val="00F816EE"/>
    <w:rsid w:val="00F81CC1"/>
    <w:rsid w:val="00F8266C"/>
    <w:rsid w:val="00F8593A"/>
    <w:rsid w:val="00F85E82"/>
    <w:rsid w:val="00F86538"/>
    <w:rsid w:val="00F87F39"/>
    <w:rsid w:val="00F93085"/>
    <w:rsid w:val="00F9384F"/>
    <w:rsid w:val="00F93D71"/>
    <w:rsid w:val="00F942D7"/>
    <w:rsid w:val="00F94448"/>
    <w:rsid w:val="00F96FC3"/>
    <w:rsid w:val="00F97827"/>
    <w:rsid w:val="00FA0FF6"/>
    <w:rsid w:val="00FA3836"/>
    <w:rsid w:val="00FA655B"/>
    <w:rsid w:val="00FA6F66"/>
    <w:rsid w:val="00FB0513"/>
    <w:rsid w:val="00FB0A46"/>
    <w:rsid w:val="00FB208A"/>
    <w:rsid w:val="00FB2B64"/>
    <w:rsid w:val="00FB31BE"/>
    <w:rsid w:val="00FB681B"/>
    <w:rsid w:val="00FC0BCF"/>
    <w:rsid w:val="00FC1A21"/>
    <w:rsid w:val="00FC2E1F"/>
    <w:rsid w:val="00FC53B6"/>
    <w:rsid w:val="00FC6C0D"/>
    <w:rsid w:val="00FC7ADA"/>
    <w:rsid w:val="00FD0598"/>
    <w:rsid w:val="00FD3A17"/>
    <w:rsid w:val="00FE0A8C"/>
    <w:rsid w:val="00FE22FB"/>
    <w:rsid w:val="00FE2988"/>
    <w:rsid w:val="00FE5322"/>
    <w:rsid w:val="00FE5B27"/>
    <w:rsid w:val="00FE5B89"/>
    <w:rsid w:val="00FF09FF"/>
    <w:rsid w:val="00FF629A"/>
    <w:rsid w:val="00FF72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CB54D9"/>
  <w15:chartTrackingRefBased/>
  <w15:docId w15:val="{B16FB4B7-6FB1-4B26-BEFA-B60BB37ACF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50788"/>
  </w:style>
  <w:style w:type="paragraph" w:styleId="Heading1">
    <w:name w:val="heading 1"/>
    <w:basedOn w:val="Normal"/>
    <w:next w:val="Normal"/>
    <w:link w:val="Heading1Char"/>
    <w:uiPriority w:val="9"/>
    <w:qFormat/>
    <w:rsid w:val="00982EA0"/>
    <w:pPr>
      <w:keepNext/>
      <w:keepLines/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53F9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F61A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437DFB"/>
  </w:style>
  <w:style w:type="paragraph" w:styleId="CommentText">
    <w:name w:val="annotation text"/>
    <w:basedOn w:val="Normal"/>
    <w:link w:val="CommentTextChar"/>
    <w:unhideWhenUsed/>
    <w:rsid w:val="00437DFB"/>
    <w:pPr>
      <w:spacing w:after="0" w:line="240" w:lineRule="auto"/>
    </w:pPr>
    <w:rPr>
      <w:rFonts w:ascii="Times New Roman" w:eastAsia="Times New Roman" w:hAnsi="Times New Roman" w:cs="Angsana New"/>
      <w:sz w:val="20"/>
      <w:szCs w:val="25"/>
    </w:rPr>
  </w:style>
  <w:style w:type="character" w:customStyle="1" w:styleId="CommentTextChar">
    <w:name w:val="Comment Text Char"/>
    <w:basedOn w:val="DefaultParagraphFont"/>
    <w:link w:val="CommentText"/>
    <w:rsid w:val="00437DFB"/>
    <w:rPr>
      <w:rFonts w:ascii="Times New Roman" w:eastAsia="Times New Roman" w:hAnsi="Times New Roman" w:cs="Angsana New"/>
      <w:sz w:val="20"/>
      <w:szCs w:val="25"/>
    </w:rPr>
  </w:style>
  <w:style w:type="character" w:customStyle="1" w:styleId="Heading1Char">
    <w:name w:val="Heading 1 Char"/>
    <w:basedOn w:val="DefaultParagraphFont"/>
    <w:link w:val="Heading1"/>
    <w:uiPriority w:val="9"/>
    <w:rsid w:val="00982EA0"/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Header">
    <w:name w:val="header"/>
    <w:basedOn w:val="Normal"/>
    <w:link w:val="HeaderChar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8593A"/>
  </w:style>
  <w:style w:type="paragraph" w:styleId="Footer">
    <w:name w:val="footer"/>
    <w:basedOn w:val="Normal"/>
    <w:link w:val="FooterChar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8593A"/>
  </w:style>
  <w:style w:type="character" w:customStyle="1" w:styleId="style50">
    <w:name w:val="style50"/>
    <w:basedOn w:val="DefaultParagraphFont"/>
    <w:rsid w:val="00DB3B6F"/>
  </w:style>
  <w:style w:type="character" w:styleId="Hyperlink">
    <w:name w:val="Hyperlink"/>
    <w:basedOn w:val="DefaultParagraphFont"/>
    <w:uiPriority w:val="99"/>
    <w:unhideWhenUsed/>
    <w:rsid w:val="00943894"/>
    <w:rPr>
      <w:color w:val="0000FF"/>
      <w:u w:val="single"/>
    </w:rPr>
  </w:style>
  <w:style w:type="character" w:customStyle="1" w:styleId="5yl5">
    <w:name w:val="_5yl5"/>
    <w:basedOn w:val="DefaultParagraphFont"/>
    <w:rsid w:val="006B7DAB"/>
  </w:style>
  <w:style w:type="character" w:customStyle="1" w:styleId="ng-binding">
    <w:name w:val="ng-binding"/>
    <w:basedOn w:val="DefaultParagraphFont"/>
    <w:rsid w:val="006B7DAB"/>
    <w:rPr>
      <w:rFonts w:cs="Times New Roman"/>
    </w:rPr>
  </w:style>
  <w:style w:type="character" w:customStyle="1" w:styleId="highlight">
    <w:name w:val="highlight"/>
    <w:basedOn w:val="DefaultParagraphFont"/>
    <w:rsid w:val="006B7DAB"/>
    <w:rPr>
      <w:rFonts w:cs="Times New Roman"/>
    </w:rPr>
  </w:style>
  <w:style w:type="character" w:customStyle="1" w:styleId="ng-scope">
    <w:name w:val="ng-scope"/>
    <w:basedOn w:val="DefaultParagraphFont"/>
    <w:rsid w:val="006B7DAB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5147A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147A"/>
    <w:rPr>
      <w:rFonts w:ascii="Segoe UI" w:hAnsi="Segoe UI" w:cs="Angsana New"/>
      <w:sz w:val="18"/>
      <w:szCs w:val="22"/>
    </w:rPr>
  </w:style>
  <w:style w:type="paragraph" w:styleId="NormalWeb">
    <w:name w:val="Normal (Web)"/>
    <w:basedOn w:val="Normal"/>
    <w:uiPriority w:val="99"/>
    <w:unhideWhenUsed/>
    <w:rsid w:val="00CF644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597CAF"/>
    <w:rPr>
      <w:b/>
      <w:bCs/>
    </w:rPr>
  </w:style>
  <w:style w:type="character" w:customStyle="1" w:styleId="Heading3Char">
    <w:name w:val="Heading 3 Char"/>
    <w:basedOn w:val="DefaultParagraphFont"/>
    <w:link w:val="Heading3"/>
    <w:uiPriority w:val="9"/>
    <w:rsid w:val="00C53F9A"/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table" w:styleId="TableGrid">
    <w:name w:val="Table Grid"/>
    <w:basedOn w:val="TableNormal"/>
    <w:uiPriority w:val="39"/>
    <w:rsid w:val="002C45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400AD8"/>
    <w:rPr>
      <w:color w:val="808080"/>
      <w:shd w:val="clear" w:color="auto" w:fill="E6E6E6"/>
    </w:rPr>
  </w:style>
  <w:style w:type="paragraph" w:styleId="ListParagraph">
    <w:name w:val="List Paragraph"/>
    <w:basedOn w:val="Normal"/>
    <w:uiPriority w:val="34"/>
    <w:qFormat/>
    <w:rsid w:val="00545D37"/>
    <w:pPr>
      <w:ind w:left="720"/>
      <w:contextualSpacing/>
    </w:pPr>
  </w:style>
  <w:style w:type="paragraph" w:customStyle="1" w:styleId="1">
    <w:name w:val="1"/>
    <w:basedOn w:val="Normal"/>
    <w:link w:val="10"/>
    <w:qFormat/>
    <w:rsid w:val="00350879"/>
    <w:pPr>
      <w:spacing w:after="0" w:line="240" w:lineRule="auto"/>
      <w:jc w:val="center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2">
    <w:name w:val="1.2"/>
    <w:basedOn w:val="Normal"/>
    <w:link w:val="120"/>
    <w:qFormat/>
    <w:rsid w:val="00B6542C"/>
    <w:pPr>
      <w:spacing w:after="0" w:line="240" w:lineRule="auto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character" w:customStyle="1" w:styleId="10">
    <w:name w:val="1 อักขระ"/>
    <w:basedOn w:val="DefaultParagraphFont"/>
    <w:link w:val="1"/>
    <w:rsid w:val="00350879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3">
    <w:name w:val="1.1.3"/>
    <w:basedOn w:val="Normal"/>
    <w:link w:val="1130"/>
    <w:qFormat/>
    <w:rsid w:val="00350879"/>
    <w:pPr>
      <w:spacing w:after="0" w:line="240" w:lineRule="auto"/>
      <w:ind w:firstLine="426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20">
    <w:name w:val="1.2 อักขระ"/>
    <w:basedOn w:val="DefaultParagraphFont"/>
    <w:link w:val="12"/>
    <w:rsid w:val="00B6542C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14">
    <w:name w:val="1.1.1.4"/>
    <w:basedOn w:val="Normal"/>
    <w:link w:val="11140"/>
    <w:qFormat/>
    <w:rsid w:val="00406CB2"/>
    <w:pPr>
      <w:spacing w:after="0" w:line="240" w:lineRule="auto"/>
      <w:ind w:firstLine="993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30">
    <w:name w:val="1.1.3 อักขระ"/>
    <w:basedOn w:val="DefaultParagraphFont"/>
    <w:link w:val="113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a">
    <w:name w:val="ย่อย"/>
    <w:basedOn w:val="Normal"/>
    <w:link w:val="a0"/>
    <w:qFormat/>
    <w:rsid w:val="00350879"/>
    <w:pPr>
      <w:spacing w:after="0" w:line="240" w:lineRule="auto"/>
      <w:ind w:left="993" w:firstLine="708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140">
    <w:name w:val="1.1.1.4 อักขระ"/>
    <w:basedOn w:val="DefaultParagraphFont"/>
    <w:link w:val="1114"/>
    <w:rsid w:val="00406CB2"/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a0">
    <w:name w:val="ย่อย อักขระ"/>
    <w:basedOn w:val="DefaultParagraphFont"/>
    <w:link w:val="a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Default">
    <w:name w:val="Default"/>
    <w:rsid w:val="007977EC"/>
    <w:pPr>
      <w:autoSpaceDE w:val="0"/>
      <w:autoSpaceDN w:val="0"/>
      <w:adjustRightInd w:val="0"/>
      <w:spacing w:after="0" w:line="240" w:lineRule="auto"/>
    </w:pPr>
    <w:rPr>
      <w:rFonts w:ascii="TH SarabunPSK" w:hAnsi="TH SarabunPSK" w:cs="TH SarabunPSK"/>
      <w:color w:val="000000"/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636D16"/>
    <w:rPr>
      <w:color w:val="605E5C"/>
      <w:shd w:val="clear" w:color="auto" w:fill="E1DFDD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F61A0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7507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0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1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03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0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30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52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7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97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55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0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00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3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50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47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78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513082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976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97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430915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5297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99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7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7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6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764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78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9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2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7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package" Target="embeddings/Microsoft_Visio_Drawing4.vsdx"/><Relationship Id="rId26" Type="http://schemas.openxmlformats.org/officeDocument/2006/relationships/image" Target="media/image13.png"/><Relationship Id="rId39" Type="http://schemas.openxmlformats.org/officeDocument/2006/relationships/fontTable" Target="fontTable.xml"/><Relationship Id="rId21" Type="http://schemas.openxmlformats.org/officeDocument/2006/relationships/package" Target="embeddings/Microsoft_Visio_Drawing5.vsdx"/><Relationship Id="rId34" Type="http://schemas.openxmlformats.org/officeDocument/2006/relationships/package" Target="embeddings/Microsoft_Visio_Drawing9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2.png"/><Relationship Id="rId33" Type="http://schemas.openxmlformats.org/officeDocument/2006/relationships/image" Target="media/image17.emf"/><Relationship Id="rId38" Type="http://schemas.openxmlformats.org/officeDocument/2006/relationships/package" Target="embeddings/Microsoft_Visio_Drawing11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8.emf"/><Relationship Id="rId29" Type="http://schemas.openxmlformats.org/officeDocument/2006/relationships/image" Target="media/image1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1.png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19.emf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28" Type="http://schemas.openxmlformats.org/officeDocument/2006/relationships/package" Target="embeddings/Microsoft_Visio_Drawing6.vsdx"/><Relationship Id="rId36" Type="http://schemas.openxmlformats.org/officeDocument/2006/relationships/package" Target="embeddings/Microsoft_Visio_Drawing10.vsdx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6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9.jpeg"/><Relationship Id="rId27" Type="http://schemas.openxmlformats.org/officeDocument/2006/relationships/image" Target="media/image14.emf"/><Relationship Id="rId30" Type="http://schemas.openxmlformats.org/officeDocument/2006/relationships/package" Target="embeddings/Microsoft_Visio_Drawing7.vsdx"/><Relationship Id="rId35" Type="http://schemas.openxmlformats.org/officeDocument/2006/relationships/image" Target="media/image18.emf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67E2EC-22CB-4268-A10E-3D8FC0B9ED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31</TotalTime>
  <Pages>23</Pages>
  <Words>2558</Words>
  <Characters>14581</Characters>
  <Application>Microsoft Office Word</Application>
  <DocSecurity>0</DocSecurity>
  <Lines>121</Lines>
  <Paragraphs>3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71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laya</dc:creator>
  <cp:keywords/>
  <dc:description/>
  <cp:lastModifiedBy>Y5070</cp:lastModifiedBy>
  <cp:revision>63</cp:revision>
  <cp:lastPrinted>2019-05-15T11:26:00Z</cp:lastPrinted>
  <dcterms:created xsi:type="dcterms:W3CDTF">2019-05-07T18:22:00Z</dcterms:created>
  <dcterms:modified xsi:type="dcterms:W3CDTF">2020-02-17T07:20:00Z</dcterms:modified>
</cp:coreProperties>
</file>